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993296" w14:textId="77777777" w:rsidR="001A5919" w:rsidRPr="00632426" w:rsidRDefault="00D93B54" w:rsidP="00206653">
      <w:pPr>
        <w:pStyle w:val="Prrafodelista"/>
        <w:numPr>
          <w:ilvl w:val="0"/>
          <w:numId w:val="2"/>
        </w:numPr>
        <w:tabs>
          <w:tab w:val="left" w:pos="364"/>
          <w:tab w:val="left" w:pos="709"/>
          <w:tab w:val="left" w:pos="1985"/>
          <w:tab w:val="left" w:pos="3544"/>
        </w:tabs>
        <w:jc w:val="both"/>
        <w:rPr>
          <w:rFonts w:ascii="Arial" w:hAnsi="Arial" w:cs="Arial"/>
          <w:bCs/>
          <w:color w:val="000000" w:themeColor="text1"/>
        </w:rPr>
      </w:pPr>
      <w:r>
        <w:rPr>
          <w:rFonts w:ascii="Arial" w:hAnsi="Arial" w:cs="Arial"/>
          <w:bCs/>
          <w:noProof/>
          <w:color w:val="000000" w:themeColor="text1"/>
        </w:rPr>
        <w:pict w14:anchorId="56FB71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5pt;margin-top:7.3pt;width:144.65pt;height:105.7pt;z-index:-251658240">
            <v:imagedata r:id="rId9" o:title=""/>
          </v:shape>
          <o:OLEObject Type="Embed" ProgID="Visio.Drawing.11" ShapeID="_x0000_s1026" DrawAspect="Content" ObjectID="_1658992251" r:id="rId10"/>
        </w:pict>
      </w:r>
      <w:proofErr w:type="spellStart"/>
      <w:r w:rsidR="001A5919" w:rsidRPr="00632426">
        <w:rPr>
          <w:rFonts w:ascii="Arial" w:hAnsi="Arial" w:cs="Arial"/>
          <w:bCs/>
          <w:color w:val="000000" w:themeColor="text1"/>
        </w:rPr>
        <w:t>Si</w:t>
      </w:r>
      <w:proofErr w:type="spellEnd"/>
      <w:r w:rsidR="001A5919" w:rsidRPr="00632426">
        <w:rPr>
          <w:rFonts w:ascii="Arial" w:hAnsi="Arial" w:cs="Arial"/>
          <w:bCs/>
          <w:color w:val="000000" w:themeColor="text1"/>
        </w:rPr>
        <w:t xml:space="preserve"> </w:t>
      </w:r>
      <w:r w:rsidR="001A5919" w:rsidRPr="00632426">
        <w:rPr>
          <w:rFonts w:ascii="Arial" w:hAnsi="Arial" w:cs="Arial"/>
          <w:bCs/>
          <w:color w:val="000000" w:themeColor="text1"/>
          <w:position w:val="-6"/>
        </w:rPr>
        <w:object w:dxaOrig="520" w:dyaOrig="279" w14:anchorId="0749E2FA">
          <v:shape id="_x0000_i1025" type="#_x0000_t75" style="width:26.25pt;height:14.25pt" o:ole="">
            <v:imagedata r:id="rId11" o:title=""/>
          </v:shape>
          <o:OLEObject Type="Embed" ProgID="Equation.DSMT4" ShapeID="_x0000_i1025" DrawAspect="Content" ObjectID="_1658992147" r:id="rId12"/>
        </w:object>
      </w:r>
      <w:r w:rsidR="001A5919" w:rsidRPr="00632426">
        <w:rPr>
          <w:rFonts w:ascii="Arial" w:hAnsi="Arial" w:cs="Arial"/>
          <w:bCs/>
          <w:color w:val="000000" w:themeColor="text1"/>
        </w:rPr>
        <w:t xml:space="preserve">; calcular el </w:t>
      </w:r>
      <w:r w:rsidR="001A5919" w:rsidRPr="00632426">
        <w:rPr>
          <w:rFonts w:ascii="Arial" w:hAnsi="Arial" w:cs="Arial"/>
          <w:color w:val="000000" w:themeColor="text1"/>
        </w:rPr>
        <w:t>complemento</w:t>
      </w:r>
      <w:r w:rsidR="001A5919" w:rsidRPr="00632426">
        <w:rPr>
          <w:rFonts w:ascii="Arial" w:hAnsi="Arial" w:cs="Arial"/>
          <w:bCs/>
          <w:color w:val="000000" w:themeColor="text1"/>
        </w:rPr>
        <w:t xml:space="preserve"> de </w:t>
      </w:r>
      <w:r w:rsidR="001A5919" w:rsidRPr="00632426">
        <w:rPr>
          <w:rFonts w:ascii="Arial" w:hAnsi="Arial" w:cs="Arial"/>
          <w:bCs/>
          <w:color w:val="000000" w:themeColor="text1"/>
          <w:position w:val="-6"/>
        </w:rPr>
        <w:object w:dxaOrig="200" w:dyaOrig="279" w14:anchorId="38953CF4">
          <v:shape id="_x0000_i1026" type="#_x0000_t75" style="width:9.75pt;height:14.25pt" o:ole="">
            <v:imagedata r:id="rId13" o:title=""/>
          </v:shape>
          <o:OLEObject Type="Embed" ProgID="Equation.DSMT4" ShapeID="_x0000_i1026" DrawAspect="Content" ObjectID="_1658992148" r:id="rId14"/>
        </w:object>
      </w:r>
      <w:r w:rsidR="001A5919" w:rsidRPr="00632426">
        <w:rPr>
          <w:rFonts w:ascii="Arial" w:hAnsi="Arial" w:cs="Arial"/>
          <w:bCs/>
          <w:color w:val="000000" w:themeColor="text1"/>
        </w:rPr>
        <w:t>.</w:t>
      </w:r>
    </w:p>
    <w:p w14:paraId="5E366288" w14:textId="77777777" w:rsidR="001A5919" w:rsidRPr="00632426" w:rsidRDefault="001A5919" w:rsidP="00206653">
      <w:pPr>
        <w:numPr>
          <w:ilvl w:val="1"/>
          <w:numId w:val="1"/>
        </w:numPr>
        <w:tabs>
          <w:tab w:val="clear" w:pos="1440"/>
          <w:tab w:val="left" w:pos="364"/>
          <w:tab w:val="left" w:pos="709"/>
          <w:tab w:val="left" w:pos="1985"/>
          <w:tab w:val="left" w:pos="3544"/>
        </w:tabs>
        <w:ind w:hanging="1080"/>
        <w:jc w:val="both"/>
        <w:rPr>
          <w:rFonts w:ascii="Arial" w:hAnsi="Arial" w:cs="Arial"/>
          <w:bCs/>
          <w:color w:val="000000" w:themeColor="text1"/>
        </w:rPr>
      </w:pPr>
      <w:r w:rsidRPr="00632426">
        <w:rPr>
          <w:rFonts w:ascii="Arial" w:hAnsi="Arial" w:cs="Arial"/>
          <w:bCs/>
          <w:color w:val="000000" w:themeColor="text1"/>
        </w:rPr>
        <w:t>40º</w:t>
      </w:r>
    </w:p>
    <w:p w14:paraId="676EE487" w14:textId="77777777" w:rsidR="001A5919" w:rsidRPr="00632426" w:rsidRDefault="001A5919" w:rsidP="00206653">
      <w:pPr>
        <w:numPr>
          <w:ilvl w:val="1"/>
          <w:numId w:val="1"/>
        </w:numPr>
        <w:tabs>
          <w:tab w:val="clear" w:pos="1440"/>
          <w:tab w:val="left" w:pos="364"/>
          <w:tab w:val="left" w:pos="709"/>
          <w:tab w:val="left" w:pos="1985"/>
          <w:tab w:val="left" w:pos="3544"/>
        </w:tabs>
        <w:ind w:hanging="1080"/>
        <w:jc w:val="both"/>
        <w:rPr>
          <w:rFonts w:ascii="Arial" w:hAnsi="Arial" w:cs="Arial"/>
          <w:bCs/>
          <w:color w:val="000000" w:themeColor="text1"/>
        </w:rPr>
      </w:pPr>
      <w:r w:rsidRPr="00632426">
        <w:rPr>
          <w:rFonts w:ascii="Arial" w:hAnsi="Arial" w:cs="Arial"/>
          <w:bCs/>
          <w:color w:val="000000" w:themeColor="text1"/>
        </w:rPr>
        <w:t>50º</w:t>
      </w:r>
    </w:p>
    <w:p w14:paraId="2442092E" w14:textId="77777777" w:rsidR="001A5919" w:rsidRPr="00632426" w:rsidRDefault="001A5919" w:rsidP="00206653">
      <w:pPr>
        <w:numPr>
          <w:ilvl w:val="1"/>
          <w:numId w:val="1"/>
        </w:numPr>
        <w:tabs>
          <w:tab w:val="clear" w:pos="1440"/>
          <w:tab w:val="left" w:pos="364"/>
          <w:tab w:val="left" w:pos="709"/>
          <w:tab w:val="left" w:pos="1985"/>
          <w:tab w:val="left" w:pos="3544"/>
        </w:tabs>
        <w:ind w:hanging="1080"/>
        <w:jc w:val="both"/>
        <w:rPr>
          <w:rFonts w:ascii="Arial" w:hAnsi="Arial" w:cs="Arial"/>
          <w:bCs/>
          <w:color w:val="000000" w:themeColor="text1"/>
        </w:rPr>
      </w:pPr>
      <w:r w:rsidRPr="00632426">
        <w:rPr>
          <w:rFonts w:ascii="Arial" w:hAnsi="Arial" w:cs="Arial"/>
          <w:bCs/>
          <w:color w:val="000000" w:themeColor="text1"/>
        </w:rPr>
        <w:t>70º</w:t>
      </w:r>
    </w:p>
    <w:p w14:paraId="1466E009" w14:textId="77777777" w:rsidR="001A5919" w:rsidRPr="00632426" w:rsidRDefault="001A5919" w:rsidP="00206653">
      <w:pPr>
        <w:numPr>
          <w:ilvl w:val="1"/>
          <w:numId w:val="1"/>
        </w:numPr>
        <w:tabs>
          <w:tab w:val="clear" w:pos="1440"/>
          <w:tab w:val="left" w:pos="364"/>
          <w:tab w:val="left" w:pos="709"/>
          <w:tab w:val="left" w:pos="1985"/>
          <w:tab w:val="left" w:pos="3544"/>
        </w:tabs>
        <w:ind w:hanging="1080"/>
        <w:jc w:val="both"/>
        <w:rPr>
          <w:rFonts w:ascii="Arial" w:hAnsi="Arial" w:cs="Arial"/>
          <w:bCs/>
          <w:color w:val="000000" w:themeColor="text1"/>
        </w:rPr>
      </w:pPr>
      <w:r w:rsidRPr="00632426">
        <w:rPr>
          <w:rFonts w:ascii="Arial" w:hAnsi="Arial" w:cs="Arial"/>
          <w:bCs/>
          <w:color w:val="000000" w:themeColor="text1"/>
        </w:rPr>
        <w:t>20º</w:t>
      </w:r>
    </w:p>
    <w:p w14:paraId="49AD8732" w14:textId="77777777" w:rsidR="001A5919" w:rsidRPr="00632426" w:rsidRDefault="001A5919" w:rsidP="00206653">
      <w:pPr>
        <w:numPr>
          <w:ilvl w:val="1"/>
          <w:numId w:val="1"/>
        </w:numPr>
        <w:tabs>
          <w:tab w:val="clear" w:pos="1440"/>
          <w:tab w:val="left" w:pos="364"/>
          <w:tab w:val="left" w:pos="709"/>
          <w:tab w:val="left" w:pos="1985"/>
          <w:tab w:val="left" w:pos="3544"/>
        </w:tabs>
        <w:ind w:hanging="1080"/>
        <w:jc w:val="both"/>
        <w:rPr>
          <w:rFonts w:ascii="Arial" w:hAnsi="Arial" w:cs="Arial"/>
          <w:bCs/>
          <w:color w:val="000000" w:themeColor="text1"/>
        </w:rPr>
      </w:pPr>
      <w:r w:rsidRPr="00632426">
        <w:rPr>
          <w:rFonts w:ascii="Arial" w:hAnsi="Arial" w:cs="Arial"/>
          <w:bCs/>
          <w:color w:val="000000" w:themeColor="text1"/>
        </w:rPr>
        <w:t>60º</w:t>
      </w:r>
    </w:p>
    <w:p w14:paraId="21285F69" w14:textId="77777777" w:rsidR="001A5919" w:rsidRPr="00632426" w:rsidRDefault="001A5919" w:rsidP="001A5919">
      <w:pPr>
        <w:pStyle w:val="Prrafodelista"/>
        <w:tabs>
          <w:tab w:val="left" w:pos="364"/>
          <w:tab w:val="left" w:pos="709"/>
          <w:tab w:val="left" w:pos="1985"/>
          <w:tab w:val="left" w:pos="3544"/>
        </w:tabs>
        <w:ind w:left="360"/>
        <w:jc w:val="both"/>
        <w:rPr>
          <w:rFonts w:ascii="Arial" w:hAnsi="Arial" w:cs="Arial"/>
          <w:bCs/>
          <w:color w:val="000000" w:themeColor="text1"/>
        </w:rPr>
      </w:pPr>
    </w:p>
    <w:p w14:paraId="24E0F53F" w14:textId="77777777" w:rsidR="001A5919" w:rsidRPr="00632426" w:rsidRDefault="001A5919" w:rsidP="001A5919">
      <w:pPr>
        <w:pStyle w:val="Prrafodelista"/>
        <w:tabs>
          <w:tab w:val="left" w:pos="364"/>
          <w:tab w:val="left" w:pos="709"/>
          <w:tab w:val="left" w:pos="1985"/>
          <w:tab w:val="left" w:pos="3544"/>
        </w:tabs>
        <w:ind w:left="360"/>
        <w:jc w:val="both"/>
        <w:rPr>
          <w:rFonts w:ascii="Arial" w:hAnsi="Arial" w:cs="Arial"/>
          <w:bCs/>
          <w:color w:val="000000" w:themeColor="text1"/>
        </w:rPr>
      </w:pPr>
    </w:p>
    <w:p w14:paraId="652D2AE8" w14:textId="77777777" w:rsidR="001A5919" w:rsidRPr="00632426" w:rsidRDefault="001A5919" w:rsidP="001A5919">
      <w:pPr>
        <w:pStyle w:val="Prrafodelista"/>
        <w:tabs>
          <w:tab w:val="left" w:pos="364"/>
          <w:tab w:val="left" w:pos="709"/>
          <w:tab w:val="left" w:pos="1985"/>
          <w:tab w:val="left" w:pos="3544"/>
        </w:tabs>
        <w:ind w:left="360"/>
        <w:jc w:val="both"/>
        <w:rPr>
          <w:rFonts w:ascii="Arial" w:hAnsi="Arial" w:cs="Arial"/>
          <w:bCs/>
          <w:color w:val="000000" w:themeColor="text1"/>
        </w:rPr>
      </w:pPr>
    </w:p>
    <w:p w14:paraId="10D3E8E4" w14:textId="77777777" w:rsidR="001A5919" w:rsidRPr="00632426" w:rsidRDefault="001A5919" w:rsidP="00206653">
      <w:pPr>
        <w:pStyle w:val="Prrafodelista"/>
        <w:numPr>
          <w:ilvl w:val="0"/>
          <w:numId w:val="2"/>
        </w:numPr>
        <w:tabs>
          <w:tab w:val="left" w:pos="364"/>
          <w:tab w:val="left" w:pos="709"/>
          <w:tab w:val="left" w:pos="1985"/>
          <w:tab w:val="left" w:pos="3544"/>
        </w:tabs>
        <w:jc w:val="both"/>
        <w:rPr>
          <w:rFonts w:ascii="Arial" w:hAnsi="Arial" w:cs="Arial"/>
          <w:bCs/>
          <w:color w:val="000000" w:themeColor="text1"/>
        </w:rPr>
      </w:pPr>
      <w:r w:rsidRPr="00632426">
        <w:rPr>
          <w:rFonts w:ascii="Arial" w:hAnsi="Arial" w:cs="Arial"/>
          <w:bCs/>
          <w:color w:val="000000" w:themeColor="text1"/>
        </w:rPr>
        <w:t>Si a la medida de un ángulo se le aumenta el cuadrado de la medida de su complemento se obtendrá 180º. Hallar la medida de dicho ángulo.</w:t>
      </w:r>
    </w:p>
    <w:p w14:paraId="2C9A27CE" w14:textId="77777777" w:rsidR="001A5919" w:rsidRPr="00632426" w:rsidRDefault="001A5919" w:rsidP="001A5919">
      <w:pPr>
        <w:tabs>
          <w:tab w:val="left" w:pos="364"/>
          <w:tab w:val="left" w:pos="709"/>
          <w:tab w:val="left" w:pos="1985"/>
          <w:tab w:val="left" w:pos="3544"/>
        </w:tabs>
        <w:ind w:left="360"/>
        <w:rPr>
          <w:rFonts w:ascii="Arial" w:hAnsi="Arial" w:cs="Arial"/>
          <w:bCs/>
          <w:color w:val="000000" w:themeColor="text1"/>
        </w:rPr>
      </w:pPr>
      <w:r w:rsidRPr="00632426">
        <w:rPr>
          <w:rFonts w:ascii="Arial" w:hAnsi="Arial" w:cs="Arial"/>
          <w:bCs/>
          <w:color w:val="000000" w:themeColor="text1"/>
        </w:rPr>
        <w:t xml:space="preserve">a) 100º     </w:t>
      </w:r>
      <w:r w:rsidRPr="00632426">
        <w:rPr>
          <w:rFonts w:ascii="Arial" w:hAnsi="Arial" w:cs="Arial"/>
          <w:bCs/>
          <w:color w:val="000000" w:themeColor="text1"/>
        </w:rPr>
        <w:tab/>
        <w:t xml:space="preserve">b) 90º     </w:t>
      </w:r>
    </w:p>
    <w:p w14:paraId="30F5CD6C" w14:textId="77777777" w:rsidR="001A5919" w:rsidRPr="00632426" w:rsidRDefault="001A5919" w:rsidP="001A5919">
      <w:pPr>
        <w:tabs>
          <w:tab w:val="left" w:pos="364"/>
          <w:tab w:val="left" w:pos="709"/>
          <w:tab w:val="left" w:pos="1985"/>
          <w:tab w:val="left" w:pos="3544"/>
        </w:tabs>
        <w:ind w:left="360"/>
        <w:rPr>
          <w:rFonts w:ascii="Arial" w:hAnsi="Arial" w:cs="Arial"/>
          <w:bCs/>
          <w:color w:val="000000" w:themeColor="text1"/>
        </w:rPr>
      </w:pPr>
      <w:r w:rsidRPr="00632426">
        <w:rPr>
          <w:rFonts w:ascii="Arial" w:hAnsi="Arial" w:cs="Arial"/>
          <w:bCs/>
          <w:color w:val="000000" w:themeColor="text1"/>
        </w:rPr>
        <w:t xml:space="preserve">c) 80º  </w:t>
      </w:r>
      <w:r w:rsidRPr="00632426">
        <w:rPr>
          <w:rFonts w:ascii="Arial" w:hAnsi="Arial" w:cs="Arial"/>
          <w:bCs/>
          <w:color w:val="000000" w:themeColor="text1"/>
        </w:rPr>
        <w:tab/>
        <w:t xml:space="preserve">d) 60º  </w:t>
      </w:r>
      <w:r w:rsidRPr="00632426">
        <w:rPr>
          <w:rFonts w:ascii="Arial" w:hAnsi="Arial" w:cs="Arial"/>
          <w:bCs/>
          <w:color w:val="000000" w:themeColor="text1"/>
        </w:rPr>
        <w:tab/>
        <w:t>e) 30º</w:t>
      </w:r>
    </w:p>
    <w:p w14:paraId="60D67BED" w14:textId="77777777" w:rsidR="001A5919" w:rsidRPr="00632426" w:rsidRDefault="001A5919" w:rsidP="001A5919">
      <w:pPr>
        <w:tabs>
          <w:tab w:val="left" w:pos="364"/>
          <w:tab w:val="left" w:pos="709"/>
          <w:tab w:val="left" w:pos="1985"/>
          <w:tab w:val="left" w:pos="3544"/>
        </w:tabs>
        <w:ind w:left="360"/>
        <w:rPr>
          <w:rFonts w:ascii="Arial" w:hAnsi="Arial" w:cs="Arial"/>
          <w:bCs/>
          <w:color w:val="000000" w:themeColor="text1"/>
        </w:rPr>
      </w:pPr>
    </w:p>
    <w:p w14:paraId="1F5D2F2E" w14:textId="77777777" w:rsidR="001A5919" w:rsidRPr="00632426" w:rsidRDefault="001A5919" w:rsidP="00206653">
      <w:pPr>
        <w:pStyle w:val="Prrafodelista"/>
        <w:numPr>
          <w:ilvl w:val="0"/>
          <w:numId w:val="2"/>
        </w:numPr>
        <w:tabs>
          <w:tab w:val="left" w:pos="364"/>
          <w:tab w:val="left" w:pos="709"/>
          <w:tab w:val="left" w:pos="1985"/>
          <w:tab w:val="left" w:pos="3544"/>
        </w:tabs>
        <w:jc w:val="both"/>
        <w:rPr>
          <w:rFonts w:ascii="Arial" w:hAnsi="Arial" w:cs="Arial"/>
          <w:bCs/>
          <w:color w:val="000000" w:themeColor="text1"/>
        </w:rPr>
      </w:pPr>
      <w:r w:rsidRPr="00632426">
        <w:rPr>
          <w:rFonts w:ascii="Arial" w:hAnsi="Arial" w:cs="Arial"/>
          <w:bCs/>
          <w:color w:val="000000" w:themeColor="text1"/>
        </w:rPr>
        <w:t>De que ángulo debe restarse los 2/3 de su complemento para obtener 52</w:t>
      </w:r>
      <w:proofErr w:type="gramStart"/>
      <w:r w:rsidRPr="00632426">
        <w:rPr>
          <w:rFonts w:ascii="Arial" w:hAnsi="Arial" w:cs="Arial"/>
          <w:bCs/>
          <w:color w:val="000000" w:themeColor="text1"/>
        </w:rPr>
        <w:t>º .</w:t>
      </w:r>
      <w:proofErr w:type="gramEnd"/>
    </w:p>
    <w:p w14:paraId="54E7C9C2" w14:textId="77777777" w:rsidR="001A5919" w:rsidRPr="00632426" w:rsidRDefault="001A5919" w:rsidP="001A5919">
      <w:pPr>
        <w:tabs>
          <w:tab w:val="left" w:pos="364"/>
          <w:tab w:val="left" w:pos="709"/>
          <w:tab w:val="left" w:pos="1985"/>
          <w:tab w:val="left" w:pos="3544"/>
        </w:tabs>
        <w:ind w:left="357"/>
        <w:jc w:val="both"/>
        <w:rPr>
          <w:rFonts w:ascii="Arial" w:hAnsi="Arial" w:cs="Arial"/>
          <w:bCs/>
          <w:color w:val="000000" w:themeColor="text1"/>
        </w:rPr>
      </w:pPr>
      <w:r w:rsidRPr="00632426">
        <w:rPr>
          <w:rFonts w:ascii="Arial" w:hAnsi="Arial" w:cs="Arial"/>
          <w:bCs/>
          <w:color w:val="000000" w:themeColor="text1"/>
        </w:rPr>
        <w:t xml:space="preserve">a) 25º   </w:t>
      </w:r>
      <w:r w:rsidRPr="00632426">
        <w:rPr>
          <w:rFonts w:ascii="Arial" w:hAnsi="Arial" w:cs="Arial"/>
          <w:bCs/>
          <w:color w:val="000000" w:themeColor="text1"/>
        </w:rPr>
        <w:tab/>
        <w:t xml:space="preserve">b) 38º  </w:t>
      </w:r>
    </w:p>
    <w:p w14:paraId="5B33ED58" w14:textId="77777777" w:rsidR="001A5919" w:rsidRPr="00632426" w:rsidRDefault="001A5919" w:rsidP="001A5919">
      <w:pPr>
        <w:tabs>
          <w:tab w:val="left" w:pos="364"/>
          <w:tab w:val="left" w:pos="709"/>
          <w:tab w:val="left" w:pos="1985"/>
          <w:tab w:val="left" w:pos="3544"/>
        </w:tabs>
        <w:ind w:left="357"/>
        <w:jc w:val="both"/>
        <w:rPr>
          <w:rFonts w:ascii="Arial" w:hAnsi="Arial" w:cs="Arial"/>
          <w:bCs/>
          <w:color w:val="000000" w:themeColor="text1"/>
        </w:rPr>
      </w:pPr>
      <w:r w:rsidRPr="00632426">
        <w:rPr>
          <w:rFonts w:ascii="Arial" w:hAnsi="Arial" w:cs="Arial"/>
          <w:bCs/>
          <w:color w:val="000000" w:themeColor="text1"/>
        </w:rPr>
        <w:t xml:space="preserve">c) 72º     </w:t>
      </w:r>
      <w:r w:rsidRPr="00632426">
        <w:rPr>
          <w:rFonts w:ascii="Arial" w:hAnsi="Arial" w:cs="Arial"/>
          <w:bCs/>
          <w:color w:val="000000" w:themeColor="text1"/>
        </w:rPr>
        <w:tab/>
        <w:t xml:space="preserve">d) 54º   </w:t>
      </w:r>
      <w:r w:rsidRPr="00632426">
        <w:rPr>
          <w:rFonts w:ascii="Arial" w:hAnsi="Arial" w:cs="Arial"/>
          <w:bCs/>
          <w:color w:val="000000" w:themeColor="text1"/>
        </w:rPr>
        <w:tab/>
        <w:t>e) 67,2º</w:t>
      </w:r>
    </w:p>
    <w:p w14:paraId="722528F3" w14:textId="77777777" w:rsidR="001A5919" w:rsidRPr="00632426" w:rsidRDefault="001A5919" w:rsidP="001A5919">
      <w:pPr>
        <w:tabs>
          <w:tab w:val="left" w:pos="364"/>
          <w:tab w:val="left" w:pos="709"/>
          <w:tab w:val="left" w:pos="1985"/>
          <w:tab w:val="left" w:pos="3544"/>
        </w:tabs>
        <w:jc w:val="both"/>
        <w:rPr>
          <w:rFonts w:ascii="Arial" w:hAnsi="Arial" w:cs="Arial"/>
          <w:bCs/>
          <w:color w:val="000000" w:themeColor="text1"/>
        </w:rPr>
      </w:pPr>
    </w:p>
    <w:p w14:paraId="088AAEBC" w14:textId="286A9BEE" w:rsidR="001A5919" w:rsidRPr="00632426" w:rsidRDefault="001A5919" w:rsidP="00206653">
      <w:pPr>
        <w:pStyle w:val="Prrafodelista"/>
        <w:numPr>
          <w:ilvl w:val="0"/>
          <w:numId w:val="2"/>
        </w:numPr>
        <w:tabs>
          <w:tab w:val="left" w:pos="364"/>
          <w:tab w:val="left" w:pos="709"/>
          <w:tab w:val="left" w:pos="1985"/>
          <w:tab w:val="left" w:pos="3544"/>
        </w:tabs>
        <w:jc w:val="both"/>
        <w:rPr>
          <w:rFonts w:ascii="Arial" w:hAnsi="Arial" w:cs="Arial"/>
          <w:color w:val="000000" w:themeColor="text1"/>
          <w:lang w:val="es-MX"/>
        </w:rPr>
      </w:pPr>
      <w:r w:rsidRPr="00632426">
        <w:rPr>
          <w:rFonts w:ascii="Arial" w:hAnsi="Arial" w:cs="Arial"/>
          <w:color w:val="000000" w:themeColor="text1"/>
          <w:lang w:val="es-MX"/>
        </w:rPr>
        <w:t>En un triángulo ABC se ubican los puntos D en AB, E en AC y F en BC   tal  que AD=AE y EC=FC; si  m</w:t>
      </w:r>
      <w:r w:rsidRPr="00632426">
        <w:sym w:font="Symbol" w:char="F0D0"/>
      </w:r>
      <w:r w:rsidRPr="00632426">
        <w:rPr>
          <w:rFonts w:ascii="Arial" w:hAnsi="Arial" w:cs="Arial"/>
          <w:color w:val="000000" w:themeColor="text1"/>
          <w:lang w:val="es-MX"/>
        </w:rPr>
        <w:t xml:space="preserve">ABC=3  m </w:t>
      </w:r>
      <w:r w:rsidRPr="00632426">
        <w:sym w:font="Symbol" w:char="F0D0"/>
      </w:r>
      <w:r w:rsidRPr="00632426">
        <w:rPr>
          <w:rFonts w:ascii="Arial" w:hAnsi="Arial" w:cs="Arial"/>
          <w:color w:val="000000" w:themeColor="text1"/>
          <w:lang w:val="es-MX"/>
        </w:rPr>
        <w:t xml:space="preserve">DEF, calcular m </w:t>
      </w:r>
      <w:r w:rsidRPr="00632426">
        <w:sym w:font="Symbol" w:char="F0D0"/>
      </w:r>
      <w:r w:rsidRPr="00632426">
        <w:rPr>
          <w:rFonts w:ascii="Arial" w:hAnsi="Arial" w:cs="Arial"/>
          <w:color w:val="000000" w:themeColor="text1"/>
          <w:lang w:val="es-MX"/>
        </w:rPr>
        <w:t xml:space="preserve">   DEF</w:t>
      </w:r>
    </w:p>
    <w:p w14:paraId="4B5E0E81" w14:textId="77777777" w:rsidR="001A5919" w:rsidRPr="00632426" w:rsidRDefault="001A5919" w:rsidP="001A5919">
      <w:pPr>
        <w:tabs>
          <w:tab w:val="left" w:pos="364"/>
          <w:tab w:val="left" w:pos="709"/>
          <w:tab w:val="left" w:pos="1985"/>
          <w:tab w:val="left" w:pos="3544"/>
        </w:tabs>
        <w:ind w:left="340"/>
        <w:rPr>
          <w:rFonts w:ascii="Arial" w:hAnsi="Arial" w:cs="Arial"/>
          <w:color w:val="000000" w:themeColor="text1"/>
          <w:lang w:val="es-MX"/>
        </w:rPr>
      </w:pPr>
      <w:r w:rsidRPr="00632426">
        <w:rPr>
          <w:rFonts w:ascii="Arial" w:hAnsi="Arial" w:cs="Arial"/>
          <w:color w:val="000000" w:themeColor="text1"/>
          <w:lang w:val="es-MX"/>
        </w:rPr>
        <w:t xml:space="preserve">a)  45º  </w:t>
      </w:r>
      <w:r w:rsidRPr="00632426">
        <w:rPr>
          <w:rFonts w:ascii="Arial" w:hAnsi="Arial" w:cs="Arial"/>
          <w:color w:val="000000" w:themeColor="text1"/>
          <w:lang w:val="es-MX"/>
        </w:rPr>
        <w:tab/>
        <w:t xml:space="preserve">b)   30º          </w:t>
      </w:r>
    </w:p>
    <w:p w14:paraId="725F4B25" w14:textId="77777777" w:rsidR="001A5919" w:rsidRPr="00632426" w:rsidRDefault="001A5919" w:rsidP="001A5919">
      <w:pPr>
        <w:tabs>
          <w:tab w:val="left" w:pos="364"/>
          <w:tab w:val="left" w:pos="709"/>
          <w:tab w:val="left" w:pos="1985"/>
          <w:tab w:val="left" w:pos="3544"/>
        </w:tabs>
        <w:ind w:left="340"/>
        <w:rPr>
          <w:rFonts w:ascii="Arial" w:hAnsi="Arial" w:cs="Arial"/>
          <w:color w:val="000000" w:themeColor="text1"/>
          <w:lang w:val="es-MX"/>
        </w:rPr>
      </w:pPr>
      <w:r w:rsidRPr="00632426">
        <w:rPr>
          <w:rFonts w:ascii="Arial" w:hAnsi="Arial" w:cs="Arial"/>
          <w:color w:val="000000" w:themeColor="text1"/>
          <w:lang w:val="es-MX"/>
        </w:rPr>
        <w:t xml:space="preserve">c)  50º  </w:t>
      </w:r>
      <w:r w:rsidRPr="00632426">
        <w:rPr>
          <w:rFonts w:ascii="Arial" w:hAnsi="Arial" w:cs="Arial"/>
          <w:color w:val="000000" w:themeColor="text1"/>
          <w:lang w:val="es-MX"/>
        </w:rPr>
        <w:tab/>
        <w:t xml:space="preserve">d)  36º   </w:t>
      </w:r>
      <w:r w:rsidRPr="00632426">
        <w:rPr>
          <w:rFonts w:ascii="Arial" w:hAnsi="Arial" w:cs="Arial"/>
          <w:color w:val="000000" w:themeColor="text1"/>
          <w:lang w:val="es-MX"/>
        </w:rPr>
        <w:tab/>
        <w:t>e)  40º</w:t>
      </w:r>
    </w:p>
    <w:p w14:paraId="4CD2B3F1" w14:textId="77777777" w:rsidR="001A5919" w:rsidRPr="00632426" w:rsidRDefault="001A5919" w:rsidP="001A5919">
      <w:pPr>
        <w:tabs>
          <w:tab w:val="left" w:pos="364"/>
          <w:tab w:val="left" w:pos="709"/>
          <w:tab w:val="left" w:pos="1985"/>
          <w:tab w:val="left" w:pos="3544"/>
        </w:tabs>
        <w:ind w:left="340"/>
        <w:jc w:val="both"/>
        <w:rPr>
          <w:rFonts w:ascii="Arial" w:hAnsi="Arial" w:cs="Arial"/>
          <w:color w:val="000000" w:themeColor="text1"/>
          <w:lang w:val="es-MX"/>
        </w:rPr>
      </w:pPr>
    </w:p>
    <w:p w14:paraId="4A4DF4CC" w14:textId="77777777" w:rsidR="001A5919" w:rsidRPr="00632426" w:rsidRDefault="001A5919" w:rsidP="00206653">
      <w:pPr>
        <w:numPr>
          <w:ilvl w:val="0"/>
          <w:numId w:val="2"/>
        </w:numPr>
        <w:tabs>
          <w:tab w:val="left" w:pos="364"/>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En la </w:t>
      </w:r>
      <w:r w:rsidRPr="00632426">
        <w:rPr>
          <w:rFonts w:ascii="Arial" w:hAnsi="Arial" w:cs="Arial"/>
          <w:color w:val="000000" w:themeColor="text1"/>
          <w:lang w:val="es-MX"/>
        </w:rPr>
        <w:t>figura</w:t>
      </w:r>
      <w:r w:rsidRPr="00632426">
        <w:rPr>
          <w:rFonts w:ascii="Arial" w:hAnsi="Arial" w:cs="Arial"/>
          <w:color w:val="000000" w:themeColor="text1"/>
        </w:rPr>
        <w:t xml:space="preserve"> mostrada, si AF=FC, calcular 5</w:t>
      </w:r>
      <w:r w:rsidRPr="00632426">
        <w:rPr>
          <w:rFonts w:ascii="Arial" w:hAnsi="Arial" w:cs="Arial"/>
          <w:color w:val="000000" w:themeColor="text1"/>
        </w:rPr>
        <w:sym w:font="Symbol" w:char="F071"/>
      </w:r>
    </w:p>
    <w:p w14:paraId="2BB5248E" w14:textId="77777777" w:rsidR="001A5919" w:rsidRPr="00632426" w:rsidRDefault="001A5919" w:rsidP="001A5919">
      <w:pPr>
        <w:tabs>
          <w:tab w:val="left" w:pos="364"/>
          <w:tab w:val="left" w:pos="709"/>
          <w:tab w:val="left" w:pos="1985"/>
          <w:tab w:val="left" w:pos="3544"/>
        </w:tabs>
        <w:spacing w:line="360" w:lineRule="auto"/>
        <w:ind w:left="340"/>
        <w:rPr>
          <w:rFonts w:ascii="Arial" w:hAnsi="Arial" w:cs="Arial"/>
          <w:color w:val="000000" w:themeColor="text1"/>
        </w:rPr>
      </w:pPr>
      <w:r w:rsidRPr="00632426">
        <w:rPr>
          <w:rFonts w:ascii="Arial" w:hAnsi="Arial" w:cs="Arial"/>
          <w:noProof/>
          <w:color w:val="000000" w:themeColor="text1"/>
          <w:lang w:val="es-PE" w:eastAsia="es-PE"/>
        </w:rPr>
        <mc:AlternateContent>
          <mc:Choice Requires="wpg">
            <w:drawing>
              <wp:anchor distT="0" distB="0" distL="114300" distR="114300" simplePos="0" relativeHeight="251660288" behindDoc="0" locked="0" layoutInCell="1" allowOverlap="1" wp14:anchorId="6C8FDB58" wp14:editId="65DEC1A4">
                <wp:simplePos x="0" y="0"/>
                <wp:positionH relativeFrom="column">
                  <wp:posOffset>881888</wp:posOffset>
                </wp:positionH>
                <wp:positionV relativeFrom="paragraph">
                  <wp:posOffset>71755</wp:posOffset>
                </wp:positionV>
                <wp:extent cx="1755775" cy="1034415"/>
                <wp:effectExtent l="0" t="0" r="635" b="0"/>
                <wp:wrapNone/>
                <wp:docPr id="828" name="Grupo 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5775" cy="1034415"/>
                          <a:chOff x="5106" y="6702"/>
                          <a:chExt cx="2765" cy="1629"/>
                        </a:xfrm>
                      </wpg:grpSpPr>
                      <wps:wsp>
                        <wps:cNvPr id="829" name="AutoShape 1404"/>
                        <wps:cNvSpPr>
                          <a:spLocks noChangeArrowheads="1"/>
                        </wps:cNvSpPr>
                        <wps:spPr bwMode="auto">
                          <a:xfrm>
                            <a:off x="5492" y="6971"/>
                            <a:ext cx="1980" cy="1080"/>
                          </a:xfrm>
                          <a:prstGeom prst="triangle">
                            <a:avLst>
                              <a:gd name="adj" fmla="val 22171"/>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Line 1405"/>
                        <wps:cNvCnPr/>
                        <wps:spPr bwMode="auto">
                          <a:xfrm flipV="1">
                            <a:off x="5492" y="7331"/>
                            <a:ext cx="958"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1" name="Freeform 1406"/>
                        <wps:cNvSpPr>
                          <a:spLocks/>
                        </wps:cNvSpPr>
                        <wps:spPr bwMode="auto">
                          <a:xfrm>
                            <a:off x="5635" y="7939"/>
                            <a:ext cx="29" cy="112"/>
                          </a:xfrm>
                          <a:custGeom>
                            <a:avLst/>
                            <a:gdLst>
                              <a:gd name="T0" fmla="*/ 0 w 29"/>
                              <a:gd name="T1" fmla="*/ 0 h 112"/>
                              <a:gd name="T2" fmla="*/ 25 w 29"/>
                              <a:gd name="T3" fmla="*/ 112 h 112"/>
                            </a:gdLst>
                            <a:ahLst/>
                            <a:cxnLst>
                              <a:cxn ang="0">
                                <a:pos x="T0" y="T1"/>
                              </a:cxn>
                              <a:cxn ang="0">
                                <a:pos x="T2" y="T3"/>
                              </a:cxn>
                            </a:cxnLst>
                            <a:rect l="0" t="0" r="r" b="b"/>
                            <a:pathLst>
                              <a:path w="29" h="112">
                                <a:moveTo>
                                  <a:pt x="0" y="0"/>
                                </a:moveTo>
                                <a:cubicBezTo>
                                  <a:pt x="29" y="87"/>
                                  <a:pt x="25" y="49"/>
                                  <a:pt x="25" y="112"/>
                                </a:cubicBez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2" name="Freeform 1407"/>
                        <wps:cNvSpPr>
                          <a:spLocks/>
                        </wps:cNvSpPr>
                        <wps:spPr bwMode="auto">
                          <a:xfrm>
                            <a:off x="5597" y="7827"/>
                            <a:ext cx="95" cy="138"/>
                          </a:xfrm>
                          <a:custGeom>
                            <a:avLst/>
                            <a:gdLst>
                              <a:gd name="T0" fmla="*/ 0 w 95"/>
                              <a:gd name="T1" fmla="*/ 0 h 138"/>
                              <a:gd name="T2" fmla="*/ 13 w 95"/>
                              <a:gd name="T3" fmla="*/ 37 h 138"/>
                              <a:gd name="T4" fmla="*/ 63 w 95"/>
                              <a:gd name="T5" fmla="*/ 87 h 138"/>
                            </a:gdLst>
                            <a:ahLst/>
                            <a:cxnLst>
                              <a:cxn ang="0">
                                <a:pos x="T0" y="T1"/>
                              </a:cxn>
                              <a:cxn ang="0">
                                <a:pos x="T2" y="T3"/>
                              </a:cxn>
                              <a:cxn ang="0">
                                <a:pos x="T4" y="T5"/>
                              </a:cxn>
                            </a:cxnLst>
                            <a:rect l="0" t="0" r="r" b="b"/>
                            <a:pathLst>
                              <a:path w="95" h="138">
                                <a:moveTo>
                                  <a:pt x="0" y="0"/>
                                </a:moveTo>
                                <a:cubicBezTo>
                                  <a:pt x="4" y="12"/>
                                  <a:pt x="5" y="27"/>
                                  <a:pt x="13" y="37"/>
                                </a:cubicBezTo>
                                <a:cubicBezTo>
                                  <a:pt x="95" y="138"/>
                                  <a:pt x="20" y="4"/>
                                  <a:pt x="63" y="87"/>
                                </a:cubicBez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3" name="Freeform 1408"/>
                        <wps:cNvSpPr>
                          <a:spLocks/>
                        </wps:cNvSpPr>
                        <wps:spPr bwMode="auto">
                          <a:xfrm>
                            <a:off x="5898" y="7012"/>
                            <a:ext cx="100" cy="52"/>
                          </a:xfrm>
                          <a:custGeom>
                            <a:avLst/>
                            <a:gdLst>
                              <a:gd name="T0" fmla="*/ 0 w 100"/>
                              <a:gd name="T1" fmla="*/ 38 h 52"/>
                              <a:gd name="T2" fmla="*/ 100 w 100"/>
                              <a:gd name="T3" fmla="*/ 0 h 52"/>
                            </a:gdLst>
                            <a:ahLst/>
                            <a:cxnLst>
                              <a:cxn ang="0">
                                <a:pos x="T0" y="T1"/>
                              </a:cxn>
                              <a:cxn ang="0">
                                <a:pos x="T2" y="T3"/>
                              </a:cxn>
                            </a:cxnLst>
                            <a:rect l="0" t="0" r="r" b="b"/>
                            <a:pathLst>
                              <a:path w="100" h="52">
                                <a:moveTo>
                                  <a:pt x="0" y="38"/>
                                </a:moveTo>
                                <a:cubicBezTo>
                                  <a:pt x="97" y="24"/>
                                  <a:pt x="75" y="52"/>
                                  <a:pt x="100" y="0"/>
                                </a:cubicBez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Text Box 1409"/>
                        <wps:cNvSpPr txBox="1">
                          <a:spLocks noChangeArrowheads="1"/>
                        </wps:cNvSpPr>
                        <wps:spPr bwMode="auto">
                          <a:xfrm>
                            <a:off x="5377" y="7613"/>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6E76B" w14:textId="77777777" w:rsidR="001A5919" w:rsidRDefault="001A5919" w:rsidP="001A5919">
                              <w:pPr>
                                <w:jc w:val="center"/>
                              </w:pPr>
                              <w:r>
                                <w:rPr>
                                  <w:sz w:val="14"/>
                                </w:rPr>
                                <w:t>3</w:t>
                              </w:r>
                              <w:r>
                                <w:rPr>
                                  <w:sz w:val="14"/>
                                </w:rPr>
                                <w:sym w:font="Symbol" w:char="F071"/>
                              </w:r>
                            </w:p>
                          </w:txbxContent>
                        </wps:txbx>
                        <wps:bodyPr rot="0" vert="horz" wrap="square" lIns="91440" tIns="45720" rIns="91440" bIns="45720" anchor="t" anchorCtr="0" upright="1">
                          <a:noAutofit/>
                        </wps:bodyPr>
                      </wps:wsp>
                      <wps:wsp>
                        <wps:cNvPr id="835" name="Text Box 1410"/>
                        <wps:cNvSpPr txBox="1">
                          <a:spLocks noChangeArrowheads="1"/>
                        </wps:cNvSpPr>
                        <wps:spPr bwMode="auto">
                          <a:xfrm>
                            <a:off x="5479" y="7793"/>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C58DD" w14:textId="77777777" w:rsidR="001A5919" w:rsidRDefault="001A5919" w:rsidP="001A5919">
                              <w:pPr>
                                <w:jc w:val="center"/>
                              </w:pPr>
                              <w:r>
                                <w:rPr>
                                  <w:sz w:val="14"/>
                                </w:rPr>
                                <w:t>4</w:t>
                              </w:r>
                              <w:r>
                                <w:rPr>
                                  <w:sz w:val="14"/>
                                </w:rPr>
                                <w:sym w:font="Symbol" w:char="F071"/>
                              </w:r>
                            </w:p>
                          </w:txbxContent>
                        </wps:txbx>
                        <wps:bodyPr rot="0" vert="horz" wrap="square" lIns="91440" tIns="45720" rIns="91440" bIns="45720" anchor="t" anchorCtr="0" upright="1">
                          <a:noAutofit/>
                        </wps:bodyPr>
                      </wps:wsp>
                      <wps:wsp>
                        <wps:cNvPr id="836" name="Text Box 1411"/>
                        <wps:cNvSpPr txBox="1">
                          <a:spLocks noChangeArrowheads="1"/>
                        </wps:cNvSpPr>
                        <wps:spPr bwMode="auto">
                          <a:xfrm>
                            <a:off x="5672" y="6971"/>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765AC" w14:textId="77777777" w:rsidR="001A5919" w:rsidRDefault="001A5919" w:rsidP="001A5919">
                              <w:pPr>
                                <w:jc w:val="center"/>
                              </w:pPr>
                              <w:r>
                                <w:rPr>
                                  <w:sz w:val="14"/>
                                </w:rPr>
                                <w:t>9</w:t>
                              </w:r>
                              <w:r>
                                <w:rPr>
                                  <w:sz w:val="14"/>
                                </w:rPr>
                                <w:sym w:font="Symbol" w:char="F071"/>
                              </w:r>
                            </w:p>
                          </w:txbxContent>
                        </wps:txbx>
                        <wps:bodyPr rot="0" vert="horz" wrap="square" lIns="91440" tIns="45720" rIns="91440" bIns="45720" anchor="t" anchorCtr="0" upright="1">
                          <a:noAutofit/>
                        </wps:bodyPr>
                      </wps:wsp>
                      <wps:wsp>
                        <wps:cNvPr id="837" name="Text Box 1412"/>
                        <wps:cNvSpPr txBox="1">
                          <a:spLocks noChangeArrowheads="1"/>
                        </wps:cNvSpPr>
                        <wps:spPr bwMode="auto">
                          <a:xfrm>
                            <a:off x="5106" y="7871"/>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14811" w14:textId="77777777" w:rsidR="001A5919" w:rsidRDefault="001A5919" w:rsidP="001A5919">
                              <w:pPr>
                                <w:jc w:val="center"/>
                              </w:pPr>
                              <w:r>
                                <w:rPr>
                                  <w:sz w:val="14"/>
                                </w:rPr>
                                <w:t xml:space="preserve">A </w:t>
                              </w:r>
                            </w:p>
                          </w:txbxContent>
                        </wps:txbx>
                        <wps:bodyPr rot="0" vert="horz" wrap="square" lIns="91440" tIns="45720" rIns="91440" bIns="45720" anchor="t" anchorCtr="0" upright="1">
                          <a:noAutofit/>
                        </wps:bodyPr>
                      </wps:wsp>
                      <wps:wsp>
                        <wps:cNvPr id="838" name="Text Box 1413"/>
                        <wps:cNvSpPr txBox="1">
                          <a:spLocks noChangeArrowheads="1"/>
                        </wps:cNvSpPr>
                        <wps:spPr bwMode="auto">
                          <a:xfrm>
                            <a:off x="5620" y="6702"/>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FA6C7" w14:textId="77777777" w:rsidR="001A5919" w:rsidRDefault="001A5919" w:rsidP="001A5919">
                              <w:pPr>
                                <w:jc w:val="center"/>
                              </w:pPr>
                              <w:r>
                                <w:rPr>
                                  <w:sz w:val="14"/>
                                </w:rPr>
                                <w:t xml:space="preserve">B </w:t>
                              </w:r>
                            </w:p>
                          </w:txbxContent>
                        </wps:txbx>
                        <wps:bodyPr rot="0" vert="horz" wrap="square" lIns="91440" tIns="45720" rIns="91440" bIns="45720" anchor="t" anchorCtr="0" upright="1">
                          <a:noAutofit/>
                        </wps:bodyPr>
                      </wps:wsp>
                      <wps:wsp>
                        <wps:cNvPr id="839" name="Text Box 1414"/>
                        <wps:cNvSpPr txBox="1">
                          <a:spLocks noChangeArrowheads="1"/>
                        </wps:cNvSpPr>
                        <wps:spPr bwMode="auto">
                          <a:xfrm>
                            <a:off x="6199" y="7077"/>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15A9A" w14:textId="77777777" w:rsidR="001A5919" w:rsidRDefault="001A5919" w:rsidP="001A5919">
                              <w:pPr>
                                <w:jc w:val="center"/>
                              </w:pPr>
                              <w:r>
                                <w:rPr>
                                  <w:sz w:val="14"/>
                                </w:rPr>
                                <w:t xml:space="preserve">F </w:t>
                              </w:r>
                            </w:p>
                          </w:txbxContent>
                        </wps:txbx>
                        <wps:bodyPr rot="0" vert="horz" wrap="square" lIns="91440" tIns="45720" rIns="91440" bIns="45720" anchor="t" anchorCtr="0" upright="1">
                          <a:noAutofit/>
                        </wps:bodyPr>
                      </wps:wsp>
                      <wps:wsp>
                        <wps:cNvPr id="840" name="Text Box 1415"/>
                        <wps:cNvSpPr txBox="1">
                          <a:spLocks noChangeArrowheads="1"/>
                        </wps:cNvSpPr>
                        <wps:spPr bwMode="auto">
                          <a:xfrm>
                            <a:off x="7220" y="7871"/>
                            <a:ext cx="65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E005D" w14:textId="77777777" w:rsidR="001A5919" w:rsidRDefault="001A5919" w:rsidP="001A5919">
                              <w:pPr>
                                <w:jc w:val="center"/>
                              </w:pPr>
                              <w:r>
                                <w:rPr>
                                  <w:sz w:val="14"/>
                                </w:rPr>
                                <w:t xml:space="preserve">C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828" o:spid="_x0000_s1026" style="position:absolute;left:0;text-align:left;margin-left:69.45pt;margin-top:5.65pt;width:138.25pt;height:81.45pt;z-index:251660288" coordorigin="5106,6702" coordsize="2765,1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404" o:spid="_x0000_s1027" type="#_x0000_t5" style="position:absolute;left:5492;top:6971;width:19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zF1MUA&#10;AADcAAAADwAAAGRycy9kb3ducmV2LnhtbESPzWrDMBCE74W+g9hAb40c04bUiRJKacCXHvJTcl2s&#10;jWUirYwlx+7bV4FAjsPMfMOsNqOz4kpdaDwrmE0zEMSV1w3XCo6H7esCRIjIGq1nUvBHATbr56cV&#10;FtoPvKPrPtYiQTgUqMDE2BZShsqQwzD1LXHyzr5zGJPsaqk7HBLcWZln2Vw6bDgtGGzpy1B12fdO&#10;wWlr+3Iw9nh++/7dlT/5+6nPWqVeJuPnEkSkMT7C93apFSzyD7idS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zMXUxQAAANwAAAAPAAAAAAAAAAAAAAAAAJgCAABkcnMv&#10;ZG93bnJldi54bWxQSwUGAAAAAAQABAD1AAAAigMAAAAA&#10;" adj="4789" filled="f"/>
                <v:line id="Line 1405" o:spid="_x0000_s1028" style="position:absolute;flip:y;visibility:visible;mso-wrap-style:square" from="5492,7331" to="6450,8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dssMAAADcAAAADwAAAGRycy9kb3ducmV2LnhtbERPz2vCMBS+D/wfwht4kZk6ZXSdUUQY&#10;ePCiG5Xd3pq3prR5qUnU7r9fDsKOH9/v5XqwnbiSD41jBbNpBoK4crrhWsHnx/tTDiJEZI2dY1Lw&#10;SwHWq9HDEgvtbnyg6zHWIoVwKFCBibEvpAyVIYth6nrixP04bzEm6GupPd5SuO3kc5a9SIsNpwaD&#10;PW0NVe3xYhXIfD85+833oi3b0+nVlFXZf+2VGj8OmzcQkYb4L767d1pBPk/z0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OHbLDAAAA3AAAAA8AAAAAAAAAAAAA&#10;AAAAoQIAAGRycy9kb3ducmV2LnhtbFBLBQYAAAAABAAEAPkAAACRAwAAAAA=&#10;"/>
                <v:shape id="Freeform 1406" o:spid="_x0000_s1029" style="position:absolute;left:5635;top:7939;width:29;height:112;visibility:visible;mso-wrap-style:square;v-text-anchor:top" coordsize="29,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kUcIA&#10;AADcAAAADwAAAGRycy9kb3ducmV2LnhtbESP0YrCMBRE34X9h3AX9kU0dQWRahQRBMEXtX7Apbm2&#10;1eSmm2Rt9+83guDjMDNnmOW6t0Y8yIfGsYLJOANBXDrdcKXgUuxGcxAhIms0jknBHwVYrz4GS8y1&#10;6/hEj3OsRIJwyFFBHWObSxnKmiyGsWuJk3d13mJM0ldSe+wS3Br5nWUzabHhtFBjS9uayvv51yrI&#10;dpubPvx4GwtvtsWwP5pq2in19dlvFiAi9fEdfrX3WsF8OoHnmX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SKRRwgAAANwAAAAPAAAAAAAAAAAAAAAAAJgCAABkcnMvZG93&#10;bnJldi54bWxQSwUGAAAAAAQABAD1AAAAhwMAAAAA&#10;" path="m,c29,87,25,49,25,112e" filled="f">
                  <v:path arrowok="t" o:connecttype="custom" o:connectlocs="0,0;25,112" o:connectangles="0,0"/>
                </v:shape>
                <v:shape id="Freeform 1407" o:spid="_x0000_s1030" style="position:absolute;left:5597;top:7827;width:95;height:138;visibility:visible;mso-wrap-style:square;v-text-anchor:top" coordsize="95,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iyGsYA&#10;AADcAAAADwAAAGRycy9kb3ducmV2LnhtbESPUWvCQBCE3wv9D8cW+lYvWiiaeooUC7WCoK34us1t&#10;c6G5vZjbmvjvewXBx2FmvmGm897X6kRtrAIbGA4yUMRFsBWXBj4/Xh/GoKIgW6wDk4EzRZjPbm+m&#10;mNvQ8ZZOOylVgnDM0YATaXKtY+HIYxyEhjh536H1KEm2pbYtdgnuaz3KsiftseK04LChF0fFz+7X&#10;G3hfymJ1Xh+X7mvY6dX6MNkfN2LM/V2/eAYl1Ms1fGm/WQPjxxH8n0lHQ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iyGsYAAADcAAAADwAAAAAAAAAAAAAAAACYAgAAZHJz&#10;L2Rvd25yZXYueG1sUEsFBgAAAAAEAAQA9QAAAIsDAAAAAA==&#10;" path="m,c4,12,5,27,13,37,95,138,20,4,63,87e" filled="f">
                  <v:path arrowok="t" o:connecttype="custom" o:connectlocs="0,0;13,37;63,87" o:connectangles="0,0,0"/>
                </v:shape>
                <v:shape id="Freeform 1408" o:spid="_x0000_s1031" style="position:absolute;left:5898;top:7012;width:100;height:52;visibility:visible;mso-wrap-style:square;v-text-anchor:top" coordsize="10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638EA&#10;AADcAAAADwAAAGRycy9kb3ducmV2LnhtbESPQYvCMBSE78L+h/AW9qapFkS7RlkEwau6Sz0+mmda&#10;2ryUJGr99xtB8DjMzDfMajPYTtzIh8axgukkA0FcOd2wUfB72o0XIEJE1tg5JgUPCrBZf4xWWGh3&#10;5wPdjtGIBOFQoII6xr6QMlQ1WQwT1xMn7+K8xZikN1J7vCe47eQsy+bSYsNpocaetjVV7fFqFbjm&#10;tJTT7e5RlmTMxZ/bv5C3Sn19Dj/fICIN8R1+tfdawSLP4XkmHQ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Gut/BAAAA3AAAAA8AAAAAAAAAAAAAAAAAmAIAAGRycy9kb3du&#10;cmV2LnhtbFBLBQYAAAAABAAEAPUAAACGAwAAAAA=&#10;" path="m,38c97,24,75,52,100,e" filled="f">
                  <v:path arrowok="t" o:connecttype="custom" o:connectlocs="0,38;100,0" o:connectangles="0,0"/>
                </v:shape>
                <v:shapetype id="_x0000_t202" coordsize="21600,21600" o:spt="202" path="m,l,21600r21600,l21600,xe">
                  <v:stroke joinstyle="miter"/>
                  <v:path gradientshapeok="t" o:connecttype="rect"/>
                </v:shapetype>
                <v:shape id="Text Box 1409" o:spid="_x0000_s1032" type="#_x0000_t202" style="position:absolute;left:5377;top:7613;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F8MQA&#10;AADcAAAADwAAAGRycy9kb3ducmV2LnhtbESPW4vCMBSE34X9D+Es7NuarJdFq1EWRfBJWW/g26E5&#10;tsXmpDRZW/+9ERZ8HGbmG2Y6b20pblT7wrGGr64CQZw6U3Cm4bBffY5A+IBssHRMGu7kYT5760wx&#10;Ma7hX7rtQiYihH2CGvIQqkRKn+Zk0XddRRy9i6sthijrTJoamwi3pewp9S0tFhwXcqxokVN63f1Z&#10;DcfN5XwaqG22tMOqca2SbMdS64/39mcCIlAbXuH/9tpoGPUH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4hfDEAAAA3AAAAA8AAAAAAAAAAAAAAAAAmAIAAGRycy9k&#10;b3ducmV2LnhtbFBLBQYAAAAABAAEAPUAAACJAwAAAAA=&#10;" filled="f" stroked="f">
                  <v:textbox>
                    <w:txbxContent>
                      <w:p w14:paraId="4376E76B" w14:textId="77777777" w:rsidR="001A5919" w:rsidRDefault="001A5919" w:rsidP="001A5919">
                        <w:pPr>
                          <w:jc w:val="center"/>
                        </w:pPr>
                        <w:r>
                          <w:rPr>
                            <w:sz w:val="14"/>
                          </w:rPr>
                          <w:t>3</w:t>
                        </w:r>
                        <w:r>
                          <w:rPr>
                            <w:sz w:val="14"/>
                          </w:rPr>
                          <w:sym w:font="Symbol" w:char="F071"/>
                        </w:r>
                      </w:p>
                    </w:txbxContent>
                  </v:textbox>
                </v:shape>
                <v:shape id="Text Box 1410" o:spid="_x0000_s1033" type="#_x0000_t202" style="position:absolute;left:5479;top:7793;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ga8QA&#10;AADcAAAADwAAAGRycy9kb3ducmV2LnhtbESPT4vCMBTE7wt+h/AEb2viqotWo8iK4Mll/QfeHs2z&#10;LTYvpYm2fnuzsLDHYWZ+w8yXrS3Fg2pfONYw6CsQxKkzBWcajofN+wSED8gGS8ek4UkelovO2xwT&#10;4xr+occ+ZCJC2CeoIQ+hSqT0aU4Wfd9VxNG7utpiiLLOpKmxiXBbyg+lPqXFguNCjhV95ZTe9ner&#10;4bS7Xs4j9Z2t7bhqXKsk26nUutdtVzMQgdrwH/5rb42GyXA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0IGvEAAAA3AAAAA8AAAAAAAAAAAAAAAAAmAIAAGRycy9k&#10;b3ducmV2LnhtbFBLBQYAAAAABAAEAPUAAACJAwAAAAA=&#10;" filled="f" stroked="f">
                  <v:textbox>
                    <w:txbxContent>
                      <w:p w14:paraId="5A2C58DD" w14:textId="77777777" w:rsidR="001A5919" w:rsidRDefault="001A5919" w:rsidP="001A5919">
                        <w:pPr>
                          <w:jc w:val="center"/>
                        </w:pPr>
                        <w:r>
                          <w:rPr>
                            <w:sz w:val="14"/>
                          </w:rPr>
                          <w:t>4</w:t>
                        </w:r>
                        <w:r>
                          <w:rPr>
                            <w:sz w:val="14"/>
                          </w:rPr>
                          <w:sym w:font="Symbol" w:char="F071"/>
                        </w:r>
                      </w:p>
                    </w:txbxContent>
                  </v:textbox>
                </v:shape>
                <v:shape id="Text Box 1411" o:spid="_x0000_s1034" type="#_x0000_t202" style="position:absolute;left:5672;top:6971;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a+HMQA&#10;AADcAAAADwAAAGRycy9kb3ducmV2LnhtbESPT4vCMBTE7wt+h/AEb2vi6opWo8iK4Mll/QfeHs2z&#10;LTYvpYm2fnuzsLDHYWZ+w8yXrS3Fg2pfONYw6CsQxKkzBWcajofN+wSED8gGS8ek4UkelovO2xwT&#10;4xr+occ+ZCJC2CeoIQ+hSqT0aU4Wfd9VxNG7utpiiLLOpKmxiXBbyg+lxtJiwXEhx4q+ckpv+7vV&#10;cNpdL+eR+s7W9rNqXKsk26nUutdtVzMQgdrwH/5rb42GyXA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vhzEAAAA3AAAAA8AAAAAAAAAAAAAAAAAmAIAAGRycy9k&#10;b3ducmV2LnhtbFBLBQYAAAAABAAEAPUAAACJAwAAAAA=&#10;" filled="f" stroked="f">
                  <v:textbox>
                    <w:txbxContent>
                      <w:p w14:paraId="000765AC" w14:textId="77777777" w:rsidR="001A5919" w:rsidRDefault="001A5919" w:rsidP="001A5919">
                        <w:pPr>
                          <w:jc w:val="center"/>
                        </w:pPr>
                        <w:r>
                          <w:rPr>
                            <w:sz w:val="14"/>
                          </w:rPr>
                          <w:t>9</w:t>
                        </w:r>
                        <w:r>
                          <w:rPr>
                            <w:sz w:val="14"/>
                          </w:rPr>
                          <w:sym w:font="Symbol" w:char="F071"/>
                        </w:r>
                      </w:p>
                    </w:txbxContent>
                  </v:textbox>
                </v:shape>
                <v:shape id="Text Box 1412" o:spid="_x0000_s1035" type="#_x0000_t202" style="position:absolute;left:5106;top:7871;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obh8QA&#10;AADcAAAADwAAAGRycy9kb3ducmV2LnhtbESPQWsCMRSE7wX/Q3iCt5qobbWrUUQpeFK0KvT22Dx3&#10;Fzcvyya66783hUKPw8x8w8wWrS3FnWpfONYw6CsQxKkzBWcajt9frxMQPiAbLB2Thgd5WMw7LzNM&#10;jGt4T/dDyESEsE9QQx5ClUjp05ws+r6riKN3cbXFEGWdSVNjE+G2lEOlPqTFguNCjhWtckqvh5vV&#10;cNpefs5vapet7XvVuFZJtp9S6163XU5BBGrDf/ivvTEaJqMx/J6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qG4fEAAAA3AAAAA8AAAAAAAAAAAAAAAAAmAIAAGRycy9k&#10;b3ducmV2LnhtbFBLBQYAAAAABAAEAPUAAACJAwAAAAA=&#10;" filled="f" stroked="f">
                  <v:textbox>
                    <w:txbxContent>
                      <w:p w14:paraId="02814811" w14:textId="77777777" w:rsidR="001A5919" w:rsidRDefault="001A5919" w:rsidP="001A5919">
                        <w:pPr>
                          <w:jc w:val="center"/>
                        </w:pPr>
                        <w:r>
                          <w:rPr>
                            <w:sz w:val="14"/>
                          </w:rPr>
                          <w:t xml:space="preserve">A </w:t>
                        </w:r>
                      </w:p>
                    </w:txbxContent>
                  </v:textbox>
                </v:shape>
                <v:shape id="Text Box 1413" o:spid="_x0000_s1036" type="#_x0000_t202" style="position:absolute;left:5620;top:6702;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P9cAA&#10;AADcAAAADwAAAGRycy9kb3ducmV2LnhtbERPy4rCMBTdC/5DuII7TdRRnGoUUQRXIz5mYHaX5toW&#10;m5vSRNv5+8lCcHk47+W6taV4Uu0LxxpGQwWCOHWm4EzD9bIfzEH4gGywdEwa/sjDetXtLDExruET&#10;Pc8hEzGEfYIa8hCqREqf5mTRD11FHLmbqy2GCOtMmhqbGG5LOVZqJi0WHBtyrGibU3o/P6yG76/b&#10;78+HOmY7O60a1yrJ9lNq3e+1mwWIQG14i1/ug9Ewn8S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WP9cAAAADcAAAADwAAAAAAAAAAAAAAAACYAgAAZHJzL2Rvd25y&#10;ZXYueG1sUEsFBgAAAAAEAAQA9QAAAIUDAAAAAA==&#10;" filled="f" stroked="f">
                  <v:textbox>
                    <w:txbxContent>
                      <w:p w14:paraId="519FA6C7" w14:textId="77777777" w:rsidR="001A5919" w:rsidRDefault="001A5919" w:rsidP="001A5919">
                        <w:pPr>
                          <w:jc w:val="center"/>
                        </w:pPr>
                        <w:r>
                          <w:rPr>
                            <w:sz w:val="14"/>
                          </w:rPr>
                          <w:t xml:space="preserve">B </w:t>
                        </w:r>
                      </w:p>
                    </w:txbxContent>
                  </v:textbox>
                </v:shape>
                <v:shape id="Text Box 1414" o:spid="_x0000_s1037" type="#_x0000_t202" style="position:absolute;left:6199;top:7077;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qbsUA&#10;AADcAAAADwAAAGRycy9kb3ducmV2LnhtbESPS2vDMBCE74X8B7GB3BIpSVtiJ0oILYWeWuo8ILfF&#10;Wj+ItTKWGrv/vioEehxm5htmsxtsI27U+dqxhvlMgSDOnam51HA8vE1XIHxANtg4Jg0/5GG3HT1s&#10;MDWu5y+6ZaEUEcI+RQ1VCG0qpc8rsuhnriWOXuE6iyHKrpSmwz7CbSMXSj1LizXHhQpbeqkov2bf&#10;VsPpo7icH9Vn+Wqf2t4NSrJNpNaT8bBfgwg0hP/wvf1uNKyWC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puxQAAANwAAAAPAAAAAAAAAAAAAAAAAJgCAABkcnMv&#10;ZG93bnJldi54bWxQSwUGAAAAAAQABAD1AAAAigMAAAAA&#10;" filled="f" stroked="f">
                  <v:textbox>
                    <w:txbxContent>
                      <w:p w14:paraId="1D215A9A" w14:textId="77777777" w:rsidR="001A5919" w:rsidRDefault="001A5919" w:rsidP="001A5919">
                        <w:pPr>
                          <w:jc w:val="center"/>
                        </w:pPr>
                        <w:r>
                          <w:rPr>
                            <w:sz w:val="14"/>
                          </w:rPr>
                          <w:t xml:space="preserve">F </w:t>
                        </w:r>
                      </w:p>
                    </w:txbxContent>
                  </v:textbox>
                </v:shape>
                <v:shape id="Text Box 1415" o:spid="_x0000_s1038" type="#_x0000_t202" style="position:absolute;left:7220;top:7871;width:65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wjsEA&#10;AADcAAAADwAAAGRycy9kb3ducmV2LnhtbERPz2vCMBS+D/wfwhO8rYlDR1dNi2wIOylTN9jt0Tzb&#10;YvNSmsx2/705CB4/vt/rYrStuFLvG8ca5okCQVw603Cl4XTcPqcgfEA22DomDf/kocgnT2vMjBv4&#10;i66HUIkYwj5DDXUIXSalL2uy6BPXEUfu7HqLIcK+kqbHIYbbVr4o9SotNhwbauzovabycvizGr53&#10;59+fhdpXH3bZDW5Uku2b1Ho2HTcrEIHG8BDf3Z9GQ7qI8+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F8I7BAAAA3AAAAA8AAAAAAAAAAAAAAAAAmAIAAGRycy9kb3du&#10;cmV2LnhtbFBLBQYAAAAABAAEAPUAAACGAwAAAAA=&#10;" filled="f" stroked="f">
                  <v:textbox>
                    <w:txbxContent>
                      <w:p w14:paraId="6FEE005D" w14:textId="77777777" w:rsidR="001A5919" w:rsidRDefault="001A5919" w:rsidP="001A5919">
                        <w:pPr>
                          <w:jc w:val="center"/>
                        </w:pPr>
                        <w:r>
                          <w:rPr>
                            <w:sz w:val="14"/>
                          </w:rPr>
                          <w:t xml:space="preserve">C  </w:t>
                        </w:r>
                      </w:p>
                    </w:txbxContent>
                  </v:textbox>
                </v:shape>
              </v:group>
            </w:pict>
          </mc:Fallback>
        </mc:AlternateContent>
      </w:r>
      <w:r w:rsidRPr="00632426">
        <w:rPr>
          <w:rFonts w:ascii="Arial" w:hAnsi="Arial" w:cs="Arial"/>
          <w:color w:val="000000" w:themeColor="text1"/>
        </w:rPr>
        <w:t>a) 20°</w:t>
      </w:r>
    </w:p>
    <w:p w14:paraId="5F482B62" w14:textId="77777777" w:rsidR="001A5919" w:rsidRPr="00632426" w:rsidRDefault="001A5919" w:rsidP="001A5919">
      <w:pPr>
        <w:tabs>
          <w:tab w:val="left" w:pos="364"/>
          <w:tab w:val="left" w:pos="709"/>
          <w:tab w:val="left" w:pos="1985"/>
          <w:tab w:val="left" w:pos="3544"/>
        </w:tabs>
        <w:spacing w:line="360" w:lineRule="auto"/>
        <w:ind w:left="340"/>
        <w:rPr>
          <w:rFonts w:ascii="Arial" w:hAnsi="Arial" w:cs="Arial"/>
          <w:color w:val="000000" w:themeColor="text1"/>
        </w:rPr>
      </w:pPr>
      <w:r w:rsidRPr="00632426">
        <w:rPr>
          <w:rFonts w:ascii="Arial" w:hAnsi="Arial" w:cs="Arial"/>
          <w:color w:val="000000" w:themeColor="text1"/>
        </w:rPr>
        <w:t>b) 25°</w:t>
      </w:r>
    </w:p>
    <w:p w14:paraId="6EB53999" w14:textId="77777777" w:rsidR="001A5919" w:rsidRPr="00632426" w:rsidRDefault="001A5919" w:rsidP="001A5919">
      <w:pPr>
        <w:tabs>
          <w:tab w:val="left" w:pos="364"/>
          <w:tab w:val="left" w:pos="709"/>
          <w:tab w:val="left" w:pos="1985"/>
          <w:tab w:val="left" w:pos="3544"/>
        </w:tabs>
        <w:spacing w:line="360" w:lineRule="auto"/>
        <w:ind w:left="340"/>
        <w:rPr>
          <w:rFonts w:ascii="Arial" w:hAnsi="Arial" w:cs="Arial"/>
          <w:color w:val="000000" w:themeColor="text1"/>
        </w:rPr>
      </w:pPr>
      <w:r w:rsidRPr="00632426">
        <w:rPr>
          <w:rFonts w:ascii="Arial" w:hAnsi="Arial" w:cs="Arial"/>
          <w:color w:val="000000" w:themeColor="text1"/>
        </w:rPr>
        <w:t>c) 30°</w:t>
      </w:r>
    </w:p>
    <w:p w14:paraId="396F8B1C" w14:textId="77777777" w:rsidR="001A5919" w:rsidRPr="00632426" w:rsidRDefault="001A5919" w:rsidP="001A5919">
      <w:pPr>
        <w:tabs>
          <w:tab w:val="left" w:pos="364"/>
          <w:tab w:val="left" w:pos="709"/>
          <w:tab w:val="left" w:pos="1985"/>
          <w:tab w:val="left" w:pos="3544"/>
        </w:tabs>
        <w:spacing w:line="360" w:lineRule="auto"/>
        <w:ind w:left="340"/>
        <w:rPr>
          <w:rFonts w:ascii="Arial" w:hAnsi="Arial" w:cs="Arial"/>
          <w:color w:val="000000" w:themeColor="text1"/>
        </w:rPr>
      </w:pPr>
      <w:r w:rsidRPr="00632426">
        <w:rPr>
          <w:rFonts w:ascii="Arial" w:hAnsi="Arial" w:cs="Arial"/>
          <w:color w:val="000000" w:themeColor="text1"/>
        </w:rPr>
        <w:t>d) 35°</w:t>
      </w:r>
    </w:p>
    <w:p w14:paraId="073873A3" w14:textId="77777777" w:rsidR="001A5919" w:rsidRPr="00632426" w:rsidRDefault="001A5919" w:rsidP="001A5919">
      <w:pPr>
        <w:tabs>
          <w:tab w:val="left" w:pos="364"/>
          <w:tab w:val="left" w:pos="709"/>
          <w:tab w:val="left" w:pos="1985"/>
          <w:tab w:val="left" w:pos="3544"/>
        </w:tabs>
        <w:spacing w:line="360" w:lineRule="auto"/>
        <w:ind w:left="340"/>
        <w:rPr>
          <w:rFonts w:ascii="Arial" w:hAnsi="Arial" w:cs="Arial"/>
          <w:color w:val="000000" w:themeColor="text1"/>
        </w:rPr>
      </w:pPr>
      <w:r w:rsidRPr="00632426">
        <w:rPr>
          <w:rFonts w:ascii="Arial" w:hAnsi="Arial" w:cs="Arial"/>
          <w:color w:val="000000" w:themeColor="text1"/>
        </w:rPr>
        <w:t>e) 45°</w:t>
      </w:r>
    </w:p>
    <w:p w14:paraId="1BB8EC1D" w14:textId="77777777" w:rsidR="001A5919" w:rsidRPr="00632426" w:rsidRDefault="001A5919" w:rsidP="001A5919">
      <w:pPr>
        <w:tabs>
          <w:tab w:val="left" w:pos="364"/>
          <w:tab w:val="left" w:pos="709"/>
          <w:tab w:val="left" w:pos="1985"/>
          <w:tab w:val="left" w:pos="3544"/>
        </w:tabs>
        <w:rPr>
          <w:rFonts w:ascii="Arial" w:hAnsi="Arial" w:cs="Arial"/>
          <w:color w:val="000000" w:themeColor="text1"/>
        </w:rPr>
      </w:pPr>
    </w:p>
    <w:p w14:paraId="2046DB58" w14:textId="77777777" w:rsidR="001A5919" w:rsidRPr="00632426" w:rsidRDefault="001A5919" w:rsidP="00206653">
      <w:pPr>
        <w:numPr>
          <w:ilvl w:val="0"/>
          <w:numId w:val="2"/>
        </w:numPr>
        <w:tabs>
          <w:tab w:val="left" w:pos="364"/>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En un </w:t>
      </w:r>
      <w:r w:rsidRPr="00632426">
        <w:rPr>
          <w:rFonts w:ascii="Arial" w:hAnsi="Arial" w:cs="Arial"/>
          <w:color w:val="000000" w:themeColor="text1"/>
        </w:rPr>
        <w:sym w:font="Symbol" w:char="F044"/>
      </w:r>
      <w:r w:rsidRPr="00632426">
        <w:rPr>
          <w:rFonts w:ascii="Arial" w:hAnsi="Arial" w:cs="Arial"/>
          <w:color w:val="000000" w:themeColor="text1"/>
          <w:lang w:val="es-MX"/>
        </w:rPr>
        <w:t>ABC</w:t>
      </w:r>
      <w:r w:rsidRPr="00632426">
        <w:rPr>
          <w:rFonts w:ascii="Arial" w:hAnsi="Arial" w:cs="Arial"/>
          <w:color w:val="000000" w:themeColor="text1"/>
        </w:rPr>
        <w:t xml:space="preserve">, se traza la bisectriz exterior del ángulo B que interseca a la prolongación de </w:t>
      </w:r>
      <w:r w:rsidRPr="00632426">
        <w:rPr>
          <w:rFonts w:ascii="Arial" w:hAnsi="Arial" w:cs="Arial"/>
          <w:color w:val="000000" w:themeColor="text1"/>
          <w:position w:val="-6"/>
        </w:rPr>
        <w:object w:dxaOrig="420" w:dyaOrig="300" w14:anchorId="08767519">
          <v:shape id="_x0000_i1027" type="#_x0000_t75" style="width:17.25pt;height:12.75pt" o:ole="">
            <v:imagedata r:id="rId15" o:title=""/>
          </v:shape>
          <o:OLEObject Type="Embed" ProgID="Equation.3" ShapeID="_x0000_i1027" DrawAspect="Content" ObjectID="_1658992149" r:id="rId16"/>
        </w:object>
      </w:r>
      <w:r w:rsidRPr="00632426">
        <w:rPr>
          <w:rFonts w:ascii="Arial" w:hAnsi="Arial" w:cs="Arial"/>
          <w:color w:val="000000" w:themeColor="text1"/>
        </w:rPr>
        <w:t xml:space="preserve"> en D. Si m</w:t>
      </w:r>
      <w:r w:rsidRPr="00632426">
        <w:rPr>
          <w:rFonts w:ascii="Arial" w:hAnsi="Arial" w:cs="Arial"/>
          <w:color w:val="000000" w:themeColor="text1"/>
        </w:rPr>
        <w:sym w:font="Symbol" w:char="F0D0"/>
      </w:r>
      <w:r w:rsidRPr="00632426">
        <w:rPr>
          <w:rFonts w:ascii="Arial" w:hAnsi="Arial" w:cs="Arial"/>
          <w:color w:val="000000" w:themeColor="text1"/>
        </w:rPr>
        <w:t>BCA - m</w:t>
      </w:r>
      <w:r w:rsidRPr="00632426">
        <w:rPr>
          <w:rFonts w:ascii="Arial" w:hAnsi="Arial" w:cs="Arial"/>
          <w:color w:val="000000" w:themeColor="text1"/>
        </w:rPr>
        <w:sym w:font="Symbol" w:char="F0D0"/>
      </w:r>
      <w:r w:rsidRPr="00632426">
        <w:rPr>
          <w:rFonts w:ascii="Arial" w:hAnsi="Arial" w:cs="Arial"/>
          <w:color w:val="000000" w:themeColor="text1"/>
        </w:rPr>
        <w:t>BAC =40°. Calcular m</w:t>
      </w:r>
      <w:r w:rsidRPr="00632426">
        <w:rPr>
          <w:rFonts w:ascii="Arial" w:hAnsi="Arial" w:cs="Arial"/>
          <w:color w:val="000000" w:themeColor="text1"/>
        </w:rPr>
        <w:sym w:font="Symbol" w:char="F0D0"/>
      </w:r>
      <w:r w:rsidRPr="00632426">
        <w:rPr>
          <w:rFonts w:ascii="Arial" w:hAnsi="Arial" w:cs="Arial"/>
          <w:color w:val="000000" w:themeColor="text1"/>
        </w:rPr>
        <w:t>BDC.</w:t>
      </w:r>
    </w:p>
    <w:p w14:paraId="59598B65" w14:textId="77777777" w:rsidR="001A5919" w:rsidRPr="00632426" w:rsidRDefault="001A5919" w:rsidP="001A5919">
      <w:pPr>
        <w:tabs>
          <w:tab w:val="left" w:pos="364"/>
          <w:tab w:val="left" w:pos="709"/>
          <w:tab w:val="left" w:pos="1985"/>
          <w:tab w:val="left" w:pos="3544"/>
        </w:tabs>
        <w:ind w:left="340"/>
        <w:rPr>
          <w:rFonts w:ascii="Arial" w:hAnsi="Arial" w:cs="Arial"/>
          <w:color w:val="000000" w:themeColor="text1"/>
        </w:rPr>
      </w:pPr>
      <w:r w:rsidRPr="00632426">
        <w:rPr>
          <w:rFonts w:ascii="Arial" w:hAnsi="Arial" w:cs="Arial"/>
          <w:color w:val="000000" w:themeColor="text1"/>
        </w:rPr>
        <w:t xml:space="preserve">a) 10° </w:t>
      </w:r>
      <w:r w:rsidRPr="00632426">
        <w:rPr>
          <w:rFonts w:ascii="Arial" w:hAnsi="Arial" w:cs="Arial"/>
          <w:color w:val="000000" w:themeColor="text1"/>
        </w:rPr>
        <w:tab/>
        <w:t xml:space="preserve">b) 20°     </w:t>
      </w:r>
    </w:p>
    <w:p w14:paraId="5B458605" w14:textId="77777777" w:rsidR="001A5919" w:rsidRPr="00632426" w:rsidRDefault="001A5919" w:rsidP="001A5919">
      <w:pPr>
        <w:tabs>
          <w:tab w:val="left" w:pos="364"/>
          <w:tab w:val="left" w:pos="709"/>
          <w:tab w:val="left" w:pos="1985"/>
          <w:tab w:val="left" w:pos="3544"/>
        </w:tabs>
        <w:ind w:left="340"/>
        <w:rPr>
          <w:rFonts w:ascii="Arial" w:hAnsi="Arial" w:cs="Arial"/>
          <w:color w:val="000000" w:themeColor="text1"/>
        </w:rPr>
      </w:pPr>
      <w:r w:rsidRPr="00632426">
        <w:rPr>
          <w:rFonts w:ascii="Arial" w:hAnsi="Arial" w:cs="Arial"/>
          <w:color w:val="000000" w:themeColor="text1"/>
        </w:rPr>
        <w:t xml:space="preserve">c) 30°  </w:t>
      </w:r>
      <w:r w:rsidRPr="00632426">
        <w:rPr>
          <w:rFonts w:ascii="Arial" w:hAnsi="Arial" w:cs="Arial"/>
          <w:color w:val="000000" w:themeColor="text1"/>
        </w:rPr>
        <w:tab/>
        <w:t xml:space="preserve">d) 40° </w:t>
      </w:r>
      <w:r w:rsidRPr="00632426">
        <w:rPr>
          <w:rFonts w:ascii="Arial" w:hAnsi="Arial" w:cs="Arial"/>
          <w:color w:val="000000" w:themeColor="text1"/>
        </w:rPr>
        <w:tab/>
        <w:t>e) 50°</w:t>
      </w:r>
    </w:p>
    <w:p w14:paraId="15334FFA" w14:textId="77777777" w:rsidR="001A5919" w:rsidRPr="00632426" w:rsidRDefault="001A5919" w:rsidP="001A5919">
      <w:pPr>
        <w:tabs>
          <w:tab w:val="left" w:pos="364"/>
          <w:tab w:val="left" w:pos="709"/>
          <w:tab w:val="left" w:pos="1985"/>
          <w:tab w:val="left" w:pos="3544"/>
        </w:tabs>
        <w:jc w:val="both"/>
        <w:rPr>
          <w:rFonts w:ascii="Arial" w:eastAsia="Arial Unicode MS" w:hAnsi="Arial" w:cs="Arial"/>
          <w:bCs/>
          <w:color w:val="000000" w:themeColor="text1"/>
          <w:lang w:val="es-MX"/>
        </w:rPr>
      </w:pPr>
    </w:p>
    <w:p w14:paraId="5A11C9E5" w14:textId="79A3AF55" w:rsidR="001A5919" w:rsidRPr="00632426" w:rsidRDefault="001A5919" w:rsidP="00206653">
      <w:pPr>
        <w:pStyle w:val="Prrafodelista"/>
        <w:numPr>
          <w:ilvl w:val="0"/>
          <w:numId w:val="2"/>
        </w:numPr>
        <w:tabs>
          <w:tab w:val="left" w:pos="350"/>
          <w:tab w:val="left" w:pos="709"/>
          <w:tab w:val="left" w:pos="1985"/>
          <w:tab w:val="left" w:pos="3544"/>
        </w:tabs>
        <w:jc w:val="both"/>
        <w:rPr>
          <w:rFonts w:ascii="Arial" w:hAnsi="Arial" w:cs="Arial"/>
          <w:color w:val="000000" w:themeColor="text1"/>
          <w:lang w:val="es-MX"/>
        </w:rPr>
      </w:pPr>
      <w:r w:rsidRPr="00632426">
        <w:rPr>
          <w:rFonts w:ascii="Arial" w:hAnsi="Arial" w:cs="Arial"/>
          <w:color w:val="000000" w:themeColor="text1"/>
          <w:lang w:val="es-MX"/>
        </w:rPr>
        <w:t xml:space="preserve">En un </w:t>
      </w:r>
      <w:r w:rsidRPr="00632426">
        <w:rPr>
          <w:rFonts w:ascii="Arial" w:eastAsia="Calibri" w:hAnsi="Arial" w:cs="Arial"/>
          <w:color w:val="000000" w:themeColor="text1"/>
          <w:lang w:val="es-PE" w:eastAsia="en-US"/>
        </w:rPr>
        <w:t>romboide</w:t>
      </w:r>
      <w:r w:rsidRPr="00632426">
        <w:rPr>
          <w:rFonts w:ascii="Arial" w:hAnsi="Arial" w:cs="Arial"/>
          <w:color w:val="000000" w:themeColor="text1"/>
          <w:lang w:val="es-MX"/>
        </w:rPr>
        <w:t xml:space="preserve"> ABCD, la bisectriz interior del ángulo A corta al lado </w:t>
      </w:r>
      <w:r w:rsidRPr="00632426">
        <w:rPr>
          <w:rFonts w:ascii="Arial" w:hAnsi="Arial" w:cs="Arial"/>
          <w:color w:val="000000" w:themeColor="text1"/>
          <w:position w:val="-6"/>
          <w:lang w:val="es-MX"/>
        </w:rPr>
        <w:object w:dxaOrig="400" w:dyaOrig="300" w14:anchorId="7A368EC5">
          <v:shape id="_x0000_i1028" type="#_x0000_t75" style="width:16.5pt;height:12.75pt" o:ole="">
            <v:imagedata r:id="rId17" o:title=""/>
          </v:shape>
          <o:OLEObject Type="Embed" ProgID="Equation.3" ShapeID="_x0000_i1028" DrawAspect="Content" ObjectID="_1658992150" r:id="rId18"/>
        </w:object>
      </w:r>
      <w:r w:rsidRPr="00632426">
        <w:rPr>
          <w:rFonts w:ascii="Arial" w:hAnsi="Arial" w:cs="Arial"/>
          <w:color w:val="000000" w:themeColor="text1"/>
          <w:lang w:val="es-MX"/>
        </w:rPr>
        <w:t xml:space="preserve"> en F. Hallar  </w:t>
      </w:r>
      <w:r w:rsidRPr="00632426">
        <w:rPr>
          <w:rFonts w:ascii="Arial" w:hAnsi="Arial" w:cs="Arial"/>
          <w:color w:val="000000" w:themeColor="text1"/>
          <w:position w:val="-6"/>
          <w:lang w:val="es-MX"/>
        </w:rPr>
        <w:object w:dxaOrig="400" w:dyaOrig="300" w14:anchorId="1A1023DD">
          <v:shape id="_x0000_i1029" type="#_x0000_t75" style="width:16.5pt;height:12.75pt" o:ole="">
            <v:imagedata r:id="rId19" o:title=""/>
          </v:shape>
          <o:OLEObject Type="Embed" ProgID="Equation.3" ShapeID="_x0000_i1029" DrawAspect="Content" ObjectID="_1658992151" r:id="rId20"/>
        </w:object>
      </w:r>
      <w:r w:rsidRPr="00632426">
        <w:rPr>
          <w:rFonts w:ascii="Arial" w:hAnsi="Arial" w:cs="Arial"/>
          <w:color w:val="000000" w:themeColor="text1"/>
          <w:lang w:val="es-MX"/>
        </w:rPr>
        <w:t xml:space="preserve">, si </w:t>
      </w:r>
      <w:r w:rsidRPr="00632426">
        <w:rPr>
          <w:rFonts w:ascii="Arial" w:hAnsi="Arial" w:cs="Arial"/>
          <w:color w:val="000000" w:themeColor="text1"/>
          <w:position w:val="-6"/>
          <w:lang w:val="es-MX"/>
        </w:rPr>
        <w:object w:dxaOrig="1340" w:dyaOrig="300" w14:anchorId="783C9858">
          <v:shape id="_x0000_i1030" type="#_x0000_t75" style="width:57pt;height:12.75pt" o:ole="">
            <v:imagedata r:id="rId21" o:title=""/>
          </v:shape>
          <o:OLEObject Type="Embed" ProgID="Equation.3" ShapeID="_x0000_i1030" DrawAspect="Content" ObjectID="_1658992152" r:id="rId22"/>
        </w:object>
      </w:r>
    </w:p>
    <w:p w14:paraId="777B357F" w14:textId="77777777" w:rsidR="001A5919" w:rsidRPr="00632426" w:rsidRDefault="001A5919" w:rsidP="001A5919">
      <w:pPr>
        <w:tabs>
          <w:tab w:val="left" w:pos="350"/>
          <w:tab w:val="left" w:pos="709"/>
          <w:tab w:val="left" w:pos="1985"/>
          <w:tab w:val="left" w:pos="3544"/>
        </w:tabs>
        <w:ind w:left="357"/>
        <w:jc w:val="both"/>
        <w:rPr>
          <w:rFonts w:ascii="Arial" w:hAnsi="Arial" w:cs="Arial"/>
          <w:color w:val="000000" w:themeColor="text1"/>
          <w:lang w:val="es-MX"/>
        </w:rPr>
      </w:pPr>
      <w:r w:rsidRPr="00632426">
        <w:rPr>
          <w:rFonts w:ascii="Arial" w:hAnsi="Arial" w:cs="Arial"/>
          <w:color w:val="000000" w:themeColor="text1"/>
          <w:lang w:val="es-MX"/>
        </w:rPr>
        <w:t xml:space="preserve">a)    7    </w:t>
      </w:r>
      <w:r w:rsidRPr="00632426">
        <w:rPr>
          <w:rFonts w:ascii="Arial" w:hAnsi="Arial" w:cs="Arial"/>
          <w:color w:val="000000" w:themeColor="text1"/>
          <w:lang w:val="es-MX"/>
        </w:rPr>
        <w:tab/>
        <w:t xml:space="preserve">b)     8   </w:t>
      </w:r>
    </w:p>
    <w:p w14:paraId="4CC04B23" w14:textId="77777777" w:rsidR="001A5919" w:rsidRPr="00632426" w:rsidRDefault="001A5919" w:rsidP="001A5919">
      <w:pPr>
        <w:tabs>
          <w:tab w:val="left" w:pos="350"/>
          <w:tab w:val="left" w:pos="709"/>
          <w:tab w:val="left" w:pos="1985"/>
          <w:tab w:val="left" w:pos="3544"/>
        </w:tabs>
        <w:ind w:left="357"/>
        <w:jc w:val="both"/>
        <w:rPr>
          <w:rFonts w:ascii="Arial" w:hAnsi="Arial" w:cs="Arial"/>
          <w:color w:val="000000" w:themeColor="text1"/>
          <w:lang w:val="es-MX"/>
        </w:rPr>
      </w:pPr>
      <w:r w:rsidRPr="00632426">
        <w:rPr>
          <w:rFonts w:ascii="Arial" w:hAnsi="Arial" w:cs="Arial"/>
          <w:color w:val="000000" w:themeColor="text1"/>
          <w:lang w:val="es-MX"/>
        </w:rPr>
        <w:t xml:space="preserve">c)    9   </w:t>
      </w:r>
      <w:r w:rsidRPr="00632426">
        <w:rPr>
          <w:rFonts w:ascii="Arial" w:hAnsi="Arial" w:cs="Arial"/>
          <w:color w:val="000000" w:themeColor="text1"/>
          <w:lang w:val="es-MX"/>
        </w:rPr>
        <w:tab/>
        <w:t xml:space="preserve">d)   10     </w:t>
      </w:r>
      <w:r w:rsidRPr="00632426">
        <w:rPr>
          <w:rFonts w:ascii="Arial" w:hAnsi="Arial" w:cs="Arial"/>
          <w:color w:val="000000" w:themeColor="text1"/>
          <w:lang w:val="es-MX"/>
        </w:rPr>
        <w:tab/>
        <w:t>e)  11</w:t>
      </w:r>
    </w:p>
    <w:p w14:paraId="080F5D41" w14:textId="77777777" w:rsidR="001A5919" w:rsidRPr="00632426" w:rsidRDefault="001A5919" w:rsidP="001A5919">
      <w:pPr>
        <w:jc w:val="both"/>
        <w:rPr>
          <w:rFonts w:ascii="Arial" w:hAnsi="Arial" w:cs="Arial"/>
          <w:color w:val="000000" w:themeColor="text1"/>
          <w:lang w:val="es-MX"/>
        </w:rPr>
      </w:pPr>
    </w:p>
    <w:p w14:paraId="50792A6E" w14:textId="77777777" w:rsidR="001A5919" w:rsidRPr="00632426" w:rsidRDefault="001A5919" w:rsidP="00206653">
      <w:pPr>
        <w:pStyle w:val="Prrafodelista"/>
        <w:numPr>
          <w:ilvl w:val="0"/>
          <w:numId w:val="2"/>
        </w:numPr>
        <w:tabs>
          <w:tab w:val="left" w:pos="350"/>
          <w:tab w:val="left" w:pos="709"/>
          <w:tab w:val="left" w:pos="1985"/>
          <w:tab w:val="left" w:pos="3544"/>
        </w:tabs>
        <w:jc w:val="both"/>
        <w:rPr>
          <w:rFonts w:ascii="Arial" w:eastAsia="Calibri" w:hAnsi="Arial" w:cs="Arial"/>
          <w:color w:val="000000" w:themeColor="text1"/>
          <w:lang w:val="es-PE" w:eastAsia="en-US"/>
        </w:rPr>
      </w:pPr>
      <w:r w:rsidRPr="00632426">
        <w:rPr>
          <w:rFonts w:ascii="Arial" w:eastAsia="Calibri" w:hAnsi="Arial" w:cs="Arial"/>
          <w:color w:val="000000" w:themeColor="text1"/>
          <w:lang w:val="es-PE" w:eastAsia="en-US"/>
        </w:rPr>
        <w:lastRenderedPageBreak/>
        <w:t xml:space="preserve">Se tiene el rombo </w:t>
      </w:r>
      <w:r w:rsidRPr="00632426">
        <w:rPr>
          <w:rFonts w:ascii="Arial" w:eastAsia="Calibri" w:hAnsi="Arial" w:cs="Arial"/>
          <w:color w:val="000000" w:themeColor="text1"/>
          <w:position w:val="-6"/>
          <w:lang w:val="es-PE" w:eastAsia="en-US"/>
        </w:rPr>
        <w:object w:dxaOrig="720" w:dyaOrig="279" w14:anchorId="47AD579D">
          <v:shape id="_x0000_i1031" type="#_x0000_t75" style="width:36pt;height:14.25pt" o:ole="">
            <v:imagedata r:id="rId23" o:title=""/>
          </v:shape>
          <o:OLEObject Type="Embed" ProgID="Equation.DSMT4" ShapeID="_x0000_i1031" DrawAspect="Content" ObjectID="_1658992153" r:id="rId24"/>
        </w:object>
      </w:r>
      <w:r w:rsidRPr="00632426">
        <w:rPr>
          <w:rFonts w:ascii="Arial" w:eastAsia="Calibri" w:hAnsi="Arial" w:cs="Arial"/>
          <w:color w:val="000000" w:themeColor="text1"/>
          <w:lang w:val="es-PE" w:eastAsia="en-US"/>
        </w:rPr>
        <w:t xml:space="preserve">y </w:t>
      </w:r>
      <w:r w:rsidRPr="00632426">
        <w:rPr>
          <w:rFonts w:ascii="Arial" w:eastAsia="Calibri" w:hAnsi="Arial" w:cs="Arial"/>
          <w:color w:val="000000" w:themeColor="text1"/>
          <w:lang w:eastAsia="en-US"/>
        </w:rPr>
        <w:t>desde</w:t>
      </w:r>
      <w:r w:rsidRPr="00632426">
        <w:rPr>
          <w:rFonts w:ascii="Arial" w:eastAsia="Calibri" w:hAnsi="Arial" w:cs="Arial"/>
          <w:color w:val="000000" w:themeColor="text1"/>
          <w:lang w:val="es-PE" w:eastAsia="en-US"/>
        </w:rPr>
        <w:t xml:space="preserve"> </w:t>
      </w:r>
      <w:r w:rsidRPr="00632426">
        <w:rPr>
          <w:rFonts w:ascii="Arial" w:eastAsia="Calibri" w:hAnsi="Arial" w:cs="Arial"/>
          <w:color w:val="000000" w:themeColor="text1"/>
          <w:position w:val="-10"/>
          <w:lang w:val="es-PE" w:eastAsia="en-US"/>
        </w:rPr>
        <w:object w:dxaOrig="300" w:dyaOrig="320" w14:anchorId="6006EE3C">
          <v:shape id="_x0000_i1032" type="#_x0000_t75" style="width:15pt;height:15.75pt" o:ole="">
            <v:imagedata r:id="rId25" o:title=""/>
          </v:shape>
          <o:OLEObject Type="Embed" ProgID="Equation.DSMT4" ShapeID="_x0000_i1032" DrawAspect="Content" ObjectID="_1658992154" r:id="rId26"/>
        </w:object>
      </w:r>
      <w:r w:rsidRPr="00632426">
        <w:rPr>
          <w:rFonts w:ascii="Arial" w:eastAsia="Calibri" w:hAnsi="Arial" w:cs="Arial"/>
          <w:color w:val="000000" w:themeColor="text1"/>
          <w:lang w:val="es-PE" w:eastAsia="en-US"/>
        </w:rPr>
        <w:t>punto de intersección de las diagonales</w:t>
      </w:r>
      <w:r w:rsidRPr="00632426">
        <w:rPr>
          <w:rFonts w:ascii="Arial" w:eastAsia="Calibri" w:hAnsi="Arial" w:cs="Arial"/>
          <w:color w:val="000000" w:themeColor="text1"/>
          <w:position w:val="-10"/>
          <w:lang w:val="es-PE" w:eastAsia="en-US"/>
        </w:rPr>
        <w:object w:dxaOrig="160" w:dyaOrig="320" w14:anchorId="04EE6997">
          <v:shape id="_x0000_i1033" type="#_x0000_t75" style="width:7.5pt;height:15.75pt" o:ole="">
            <v:imagedata r:id="rId27" o:title=""/>
          </v:shape>
          <o:OLEObject Type="Embed" ProgID="Equation.DSMT4" ShapeID="_x0000_i1033" DrawAspect="Content" ObjectID="_1658992155" r:id="rId28"/>
        </w:object>
      </w:r>
      <w:r w:rsidRPr="00632426">
        <w:rPr>
          <w:rFonts w:ascii="Arial" w:eastAsia="Calibri" w:hAnsi="Arial" w:cs="Arial"/>
          <w:color w:val="000000" w:themeColor="text1"/>
          <w:lang w:val="es-PE" w:eastAsia="en-US"/>
        </w:rPr>
        <w:t xml:space="preserve">,se traza  </w:t>
      </w:r>
      <w:r w:rsidRPr="00632426">
        <w:rPr>
          <w:rFonts w:ascii="Arial" w:eastAsia="Calibri" w:hAnsi="Arial" w:cs="Arial"/>
          <w:color w:val="000000" w:themeColor="text1"/>
          <w:position w:val="-4"/>
          <w:lang w:val="es-PE" w:eastAsia="en-US"/>
        </w:rPr>
        <w:object w:dxaOrig="360" w:dyaOrig="320" w14:anchorId="495567A6">
          <v:shape id="_x0000_i1034" type="#_x0000_t75" style="width:18pt;height:15.75pt" o:ole="">
            <v:imagedata r:id="rId29" o:title=""/>
          </v:shape>
          <o:OLEObject Type="Embed" ProgID="Equation.DSMT4" ShapeID="_x0000_i1034" DrawAspect="Content" ObjectID="_1658992156" r:id="rId30"/>
        </w:object>
      </w:r>
      <w:r w:rsidRPr="00632426">
        <w:rPr>
          <w:rFonts w:ascii="Arial" w:eastAsia="Calibri" w:hAnsi="Arial" w:cs="Arial"/>
          <w:color w:val="000000" w:themeColor="text1"/>
          <w:lang w:val="es-PE" w:eastAsia="en-US"/>
        </w:rPr>
        <w:t xml:space="preserve">donde  </w:t>
      </w:r>
      <w:r w:rsidRPr="00632426">
        <w:rPr>
          <w:rFonts w:ascii="Arial" w:eastAsia="Calibri" w:hAnsi="Arial" w:cs="Arial"/>
          <w:color w:val="000000" w:themeColor="text1"/>
          <w:position w:val="-4"/>
          <w:lang w:val="es-PE" w:eastAsia="en-US"/>
        </w:rPr>
        <w:object w:dxaOrig="240" w:dyaOrig="260" w14:anchorId="6C762212">
          <v:shape id="_x0000_i1035" type="#_x0000_t75" style="width:12pt;height:12.75pt" o:ole="">
            <v:imagedata r:id="rId31" o:title=""/>
          </v:shape>
          <o:OLEObject Type="Embed" ProgID="Equation.DSMT4" ShapeID="_x0000_i1035" DrawAspect="Content" ObjectID="_1658992157" r:id="rId32"/>
        </w:object>
      </w:r>
      <w:r w:rsidRPr="00632426">
        <w:rPr>
          <w:rFonts w:ascii="Arial" w:eastAsia="Calibri" w:hAnsi="Arial" w:cs="Arial"/>
          <w:color w:val="000000" w:themeColor="text1"/>
          <w:lang w:val="es-PE" w:eastAsia="en-US"/>
        </w:rPr>
        <w:t xml:space="preserve"> es punto medio de </w:t>
      </w:r>
      <w:r w:rsidRPr="00632426">
        <w:rPr>
          <w:rFonts w:ascii="Arial" w:eastAsia="Calibri" w:hAnsi="Arial" w:cs="Arial"/>
          <w:color w:val="000000" w:themeColor="text1"/>
          <w:position w:val="-6"/>
          <w:lang w:val="es-PE" w:eastAsia="en-US"/>
        </w:rPr>
        <w:object w:dxaOrig="440" w:dyaOrig="340" w14:anchorId="0B05F36B">
          <v:shape id="_x0000_i1036" type="#_x0000_t75" style="width:21.75pt;height:17.25pt" o:ole="">
            <v:imagedata r:id="rId33" o:title=""/>
          </v:shape>
          <o:OLEObject Type="Embed" ProgID="Equation.DSMT4" ShapeID="_x0000_i1036" DrawAspect="Content" ObjectID="_1658992158" r:id="rId34"/>
        </w:object>
      </w:r>
      <w:r w:rsidRPr="00632426">
        <w:rPr>
          <w:rFonts w:ascii="Arial" w:eastAsia="Calibri" w:hAnsi="Arial" w:cs="Arial"/>
          <w:color w:val="000000" w:themeColor="text1"/>
          <w:lang w:val="es-PE" w:eastAsia="en-US"/>
        </w:rPr>
        <w:t xml:space="preserve">.Si </w:t>
      </w:r>
      <w:r w:rsidRPr="00632426">
        <w:rPr>
          <w:rFonts w:ascii="Arial" w:eastAsia="Calibri" w:hAnsi="Arial" w:cs="Arial"/>
          <w:color w:val="000000" w:themeColor="text1"/>
          <w:position w:val="-6"/>
          <w:lang w:val="es-PE" w:eastAsia="en-US"/>
        </w:rPr>
        <w:object w:dxaOrig="840" w:dyaOrig="279" w14:anchorId="7E58127B">
          <v:shape id="_x0000_i1037" type="#_x0000_t75" style="width:42pt;height:14.25pt" o:ole="">
            <v:imagedata r:id="rId35" o:title=""/>
          </v:shape>
          <o:OLEObject Type="Embed" ProgID="Equation.DSMT4" ShapeID="_x0000_i1037" DrawAspect="Content" ObjectID="_1658992159" r:id="rId36"/>
        </w:object>
      </w:r>
      <w:r w:rsidRPr="00632426">
        <w:rPr>
          <w:rFonts w:ascii="Arial" w:eastAsia="Calibri" w:hAnsi="Arial" w:cs="Arial"/>
          <w:color w:val="000000" w:themeColor="text1"/>
          <w:lang w:val="es-PE" w:eastAsia="en-US"/>
        </w:rPr>
        <w:t xml:space="preserve">,determinar la naturaleza del triángulo </w:t>
      </w:r>
      <w:r w:rsidRPr="00632426">
        <w:rPr>
          <w:rFonts w:ascii="Arial" w:eastAsia="Calibri" w:hAnsi="Arial" w:cs="Arial"/>
          <w:color w:val="000000" w:themeColor="text1"/>
          <w:position w:val="-6"/>
          <w:lang w:val="es-PE" w:eastAsia="en-US"/>
        </w:rPr>
        <w:object w:dxaOrig="499" w:dyaOrig="279" w14:anchorId="13C9E4E2">
          <v:shape id="_x0000_i1038" type="#_x0000_t75" style="width:25.5pt;height:14.25pt" o:ole="">
            <v:imagedata r:id="rId37" o:title=""/>
          </v:shape>
          <o:OLEObject Type="Embed" ProgID="Equation.DSMT4" ShapeID="_x0000_i1038" DrawAspect="Content" ObjectID="_1658992160" r:id="rId38"/>
        </w:object>
      </w:r>
      <w:r w:rsidRPr="00632426">
        <w:rPr>
          <w:rFonts w:ascii="Arial" w:eastAsia="Calibri" w:hAnsi="Arial" w:cs="Arial"/>
          <w:color w:val="000000" w:themeColor="text1"/>
          <w:lang w:val="es-PE" w:eastAsia="en-US"/>
        </w:rPr>
        <w:t xml:space="preserve">según sus lados si </w:t>
      </w:r>
      <w:proofErr w:type="gramStart"/>
      <w:r w:rsidRPr="00632426">
        <w:rPr>
          <w:rFonts w:ascii="Arial" w:eastAsia="Calibri" w:hAnsi="Arial" w:cs="Arial"/>
          <w:color w:val="000000" w:themeColor="text1"/>
          <w:lang w:val="es-PE" w:eastAsia="en-US"/>
        </w:rPr>
        <w:t xml:space="preserve">: </w:t>
      </w:r>
      <w:r w:rsidRPr="00632426">
        <w:rPr>
          <w:rFonts w:ascii="Arial" w:eastAsia="Calibri" w:hAnsi="Arial" w:cs="Arial"/>
          <w:color w:val="000000" w:themeColor="text1"/>
          <w:position w:val="-6"/>
          <w:lang w:val="es-PE" w:eastAsia="en-US"/>
        </w:rPr>
        <w:object w:dxaOrig="880" w:dyaOrig="279" w14:anchorId="435E70AB">
          <v:shape id="_x0000_i1039" type="#_x0000_t75" style="width:45pt;height:14.25pt" o:ole="">
            <v:imagedata r:id="rId39" o:title=""/>
          </v:shape>
          <o:OLEObject Type="Embed" ProgID="Equation.DSMT4" ShapeID="_x0000_i1039" DrawAspect="Content" ObjectID="_1658992161" r:id="rId40"/>
        </w:object>
      </w:r>
      <w:r w:rsidRPr="00632426">
        <w:rPr>
          <w:rFonts w:ascii="Arial" w:eastAsia="Calibri" w:hAnsi="Arial" w:cs="Arial"/>
          <w:color w:val="000000" w:themeColor="text1"/>
          <w:position w:val="-10"/>
          <w:lang w:val="es-PE" w:eastAsia="en-US"/>
        </w:rPr>
        <w:object w:dxaOrig="900" w:dyaOrig="380" w14:anchorId="19151D4D">
          <v:shape id="_x0000_i1040" type="#_x0000_t75" style="width:45.75pt;height:18.75pt" o:ole="">
            <v:imagedata r:id="rId41" o:title=""/>
          </v:shape>
          <o:OLEObject Type="Embed" ProgID="Equation.DSMT4" ShapeID="_x0000_i1040" DrawAspect="Content" ObjectID="_1658992162" r:id="rId42"/>
        </w:object>
      </w:r>
      <w:r w:rsidRPr="00632426">
        <w:rPr>
          <w:rFonts w:ascii="Arial" w:eastAsia="Calibri" w:hAnsi="Arial" w:cs="Arial"/>
          <w:color w:val="000000" w:themeColor="text1"/>
          <w:lang w:val="es-PE" w:eastAsia="en-US"/>
        </w:rPr>
        <w:t>.</w:t>
      </w:r>
      <w:proofErr w:type="gramEnd"/>
    </w:p>
    <w:p w14:paraId="535D910E" w14:textId="77777777" w:rsidR="001A5919" w:rsidRPr="00632426" w:rsidRDefault="001A5919" w:rsidP="001A5919">
      <w:pPr>
        <w:tabs>
          <w:tab w:val="left" w:pos="350"/>
          <w:tab w:val="left" w:pos="709"/>
          <w:tab w:val="left" w:pos="1985"/>
          <w:tab w:val="left" w:pos="3544"/>
        </w:tabs>
        <w:ind w:left="357"/>
        <w:jc w:val="both"/>
        <w:rPr>
          <w:rFonts w:ascii="Arial" w:eastAsia="Calibri" w:hAnsi="Arial" w:cs="Arial"/>
          <w:color w:val="000000" w:themeColor="text1"/>
          <w:lang w:val="es-PE" w:eastAsia="en-US"/>
        </w:rPr>
      </w:pPr>
      <w:r w:rsidRPr="00632426">
        <w:rPr>
          <w:rFonts w:ascii="Arial" w:eastAsia="Calibri" w:hAnsi="Arial" w:cs="Arial"/>
          <w:color w:val="000000" w:themeColor="text1"/>
          <w:lang w:val="es-PE" w:eastAsia="en-US"/>
        </w:rPr>
        <w:t xml:space="preserve">a) Escaleno  </w:t>
      </w:r>
      <w:r w:rsidRPr="00632426">
        <w:rPr>
          <w:rFonts w:ascii="Arial" w:eastAsia="Calibri" w:hAnsi="Arial" w:cs="Arial"/>
          <w:color w:val="000000" w:themeColor="text1"/>
          <w:lang w:val="es-PE" w:eastAsia="en-US"/>
        </w:rPr>
        <w:tab/>
        <w:t xml:space="preserve">b)  Isósceles  </w:t>
      </w:r>
    </w:p>
    <w:p w14:paraId="4792B0C9" w14:textId="77777777" w:rsidR="001A5919" w:rsidRPr="00632426" w:rsidRDefault="001A5919" w:rsidP="001A5919">
      <w:pPr>
        <w:tabs>
          <w:tab w:val="left" w:pos="350"/>
          <w:tab w:val="left" w:pos="709"/>
          <w:tab w:val="left" w:pos="1985"/>
          <w:tab w:val="left" w:pos="3544"/>
        </w:tabs>
        <w:ind w:left="357"/>
        <w:jc w:val="both"/>
        <w:rPr>
          <w:rFonts w:ascii="Arial" w:eastAsia="Calibri" w:hAnsi="Arial" w:cs="Arial"/>
          <w:color w:val="000000" w:themeColor="text1"/>
          <w:lang w:val="es-PE" w:eastAsia="en-US"/>
        </w:rPr>
      </w:pPr>
      <w:r w:rsidRPr="00632426">
        <w:rPr>
          <w:rFonts w:ascii="Arial" w:eastAsia="Calibri" w:hAnsi="Arial" w:cs="Arial"/>
          <w:color w:val="000000" w:themeColor="text1"/>
          <w:lang w:val="es-PE" w:eastAsia="en-US"/>
        </w:rPr>
        <w:t>c)  Equilátero</w:t>
      </w:r>
      <w:r w:rsidRPr="00632426">
        <w:rPr>
          <w:rFonts w:ascii="Arial" w:eastAsia="Calibri" w:hAnsi="Arial" w:cs="Arial"/>
          <w:color w:val="000000" w:themeColor="text1"/>
          <w:lang w:val="es-PE" w:eastAsia="en-US"/>
        </w:rPr>
        <w:tab/>
        <w:t xml:space="preserve">d) Acutángulo </w:t>
      </w:r>
      <w:r w:rsidRPr="00632426">
        <w:rPr>
          <w:rFonts w:ascii="Arial" w:eastAsia="Calibri" w:hAnsi="Arial" w:cs="Arial"/>
          <w:color w:val="000000" w:themeColor="text1"/>
          <w:lang w:val="es-PE" w:eastAsia="en-US"/>
        </w:rPr>
        <w:tab/>
        <w:t>e)  Obtusángulo</w:t>
      </w:r>
    </w:p>
    <w:p w14:paraId="6194DBAB" w14:textId="77777777" w:rsidR="001A5919" w:rsidRPr="00632426" w:rsidRDefault="001A5919" w:rsidP="001A5919">
      <w:pPr>
        <w:tabs>
          <w:tab w:val="left" w:pos="350"/>
          <w:tab w:val="left" w:pos="709"/>
          <w:tab w:val="left" w:pos="1985"/>
          <w:tab w:val="left" w:pos="3544"/>
        </w:tabs>
        <w:ind w:left="720"/>
        <w:contextualSpacing/>
        <w:rPr>
          <w:rFonts w:ascii="Arial" w:eastAsia="Calibri" w:hAnsi="Arial" w:cs="Arial"/>
          <w:color w:val="000000" w:themeColor="text1"/>
          <w:lang w:val="es-PE" w:eastAsia="en-US"/>
        </w:rPr>
      </w:pPr>
    </w:p>
    <w:p w14:paraId="126C7FC7" w14:textId="2F2F32D0" w:rsidR="00E41050" w:rsidRPr="00632426" w:rsidRDefault="00E41050" w:rsidP="00206653">
      <w:pPr>
        <w:pStyle w:val="Prrafodelista"/>
        <w:numPr>
          <w:ilvl w:val="0"/>
          <w:numId w:val="2"/>
        </w:numPr>
        <w:tabs>
          <w:tab w:val="left" w:pos="364"/>
          <w:tab w:val="left" w:pos="709"/>
          <w:tab w:val="left" w:pos="1985"/>
          <w:tab w:val="left" w:pos="3544"/>
        </w:tabs>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Se tiene dos </w:t>
      </w:r>
      <w:r w:rsidRPr="00632426">
        <w:rPr>
          <w:rFonts w:ascii="Arial" w:eastAsia="Calibri" w:hAnsi="Arial" w:cs="Arial"/>
          <w:color w:val="000000" w:themeColor="text1"/>
          <w:lang w:val="es-PE" w:eastAsia="en-US"/>
        </w:rPr>
        <w:t>circunferencias</w:t>
      </w:r>
      <w:r w:rsidRPr="00632426">
        <w:rPr>
          <w:rFonts w:ascii="Arial" w:eastAsia="Calibri" w:hAnsi="Arial" w:cs="Arial"/>
          <w:color w:val="000000" w:themeColor="text1"/>
          <w:lang w:eastAsia="en-US"/>
        </w:rPr>
        <w:t xml:space="preserve"> tangentes interiores en el punto  P,  el diámetro </w:t>
      </w:r>
      <w:r w:rsidRPr="00632426">
        <w:rPr>
          <w:rFonts w:ascii="Arial" w:eastAsia="Calibri" w:hAnsi="Arial" w:cs="Arial"/>
          <w:color w:val="000000" w:themeColor="text1"/>
          <w:position w:val="-4"/>
          <w:lang w:eastAsia="en-US"/>
        </w:rPr>
        <w:object w:dxaOrig="340" w:dyaOrig="279" w14:anchorId="53EED93D">
          <v:shape id="_x0000_i1041" type="#_x0000_t75" style="width:17.25pt;height:14.25pt" o:ole="">
            <v:imagedata r:id="rId43" o:title=""/>
          </v:shape>
          <o:OLEObject Type="Embed" ProgID="Equation.DSMT4" ShapeID="_x0000_i1041" DrawAspect="Content" ObjectID="_1658992163" r:id="rId44"/>
        </w:object>
      </w:r>
      <w:r w:rsidRPr="00632426">
        <w:rPr>
          <w:rFonts w:ascii="Arial" w:eastAsia="Calibri" w:hAnsi="Arial" w:cs="Arial"/>
          <w:color w:val="000000" w:themeColor="text1"/>
          <w:lang w:eastAsia="en-US"/>
        </w:rPr>
        <w:t xml:space="preserve"> de la circunferencia mayor es tangente a la menor en el punto Q. Hallar</w:t>
      </w:r>
      <w:proofErr w:type="gramStart"/>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position w:val="-10"/>
          <w:lang w:eastAsia="en-US"/>
        </w:rPr>
        <w:object w:dxaOrig="740" w:dyaOrig="279" w14:anchorId="0D10EE20">
          <v:shape id="_x0000_i1042" type="#_x0000_t75" style="width:37.5pt;height:14.25pt" o:ole="">
            <v:imagedata r:id="rId45" o:title=""/>
          </v:shape>
          <o:OLEObject Type="Embed" ProgID="Equation.DSMT4" ShapeID="_x0000_i1042" DrawAspect="Content" ObjectID="_1658992164" r:id="rId46"/>
        </w:object>
      </w:r>
      <w:r w:rsidRPr="00632426">
        <w:rPr>
          <w:rFonts w:ascii="Arial" w:eastAsia="Calibri" w:hAnsi="Arial" w:cs="Arial"/>
          <w:color w:val="000000" w:themeColor="text1"/>
          <w:lang w:eastAsia="en-US"/>
        </w:rPr>
        <w:t>.</w:t>
      </w:r>
      <w:proofErr w:type="gramEnd"/>
    </w:p>
    <w:p w14:paraId="676EB20F" w14:textId="77777777" w:rsidR="00E41050" w:rsidRPr="00632426" w:rsidRDefault="00E41050" w:rsidP="00E41050">
      <w:pPr>
        <w:tabs>
          <w:tab w:val="left" w:pos="364"/>
          <w:tab w:val="left" w:pos="709"/>
          <w:tab w:val="left" w:pos="1985"/>
          <w:tab w:val="left" w:pos="3544"/>
        </w:tabs>
        <w:ind w:left="357"/>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a) 30°   </w:t>
      </w:r>
      <w:r w:rsidRPr="00632426">
        <w:rPr>
          <w:rFonts w:ascii="Arial" w:eastAsia="Calibri" w:hAnsi="Arial" w:cs="Arial"/>
          <w:color w:val="000000" w:themeColor="text1"/>
          <w:lang w:eastAsia="en-US"/>
        </w:rPr>
        <w:tab/>
        <w:t xml:space="preserve">b) 37°   </w:t>
      </w:r>
    </w:p>
    <w:p w14:paraId="1CB1CF34" w14:textId="77777777" w:rsidR="00E41050" w:rsidRPr="00632426" w:rsidRDefault="00E41050" w:rsidP="00E41050">
      <w:pPr>
        <w:tabs>
          <w:tab w:val="left" w:pos="364"/>
          <w:tab w:val="left" w:pos="709"/>
          <w:tab w:val="left" w:pos="1985"/>
          <w:tab w:val="left" w:pos="3544"/>
        </w:tabs>
        <w:ind w:left="357"/>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c) 45°    </w:t>
      </w:r>
      <w:r w:rsidRPr="00632426">
        <w:rPr>
          <w:rFonts w:ascii="Arial" w:eastAsia="Calibri" w:hAnsi="Arial" w:cs="Arial"/>
          <w:color w:val="000000" w:themeColor="text1"/>
          <w:lang w:eastAsia="en-US"/>
        </w:rPr>
        <w:tab/>
        <w:t xml:space="preserve">d)  60°        </w:t>
      </w:r>
      <w:r w:rsidRPr="00632426">
        <w:rPr>
          <w:rFonts w:ascii="Arial" w:eastAsia="Calibri" w:hAnsi="Arial" w:cs="Arial"/>
          <w:color w:val="000000" w:themeColor="text1"/>
          <w:lang w:eastAsia="en-US"/>
        </w:rPr>
        <w:tab/>
        <w:t>e) 20°</w:t>
      </w:r>
    </w:p>
    <w:p w14:paraId="6C66CAFD" w14:textId="77777777" w:rsidR="00E41050" w:rsidRPr="00632426" w:rsidRDefault="00E41050" w:rsidP="00E41050">
      <w:pPr>
        <w:tabs>
          <w:tab w:val="left" w:pos="364"/>
          <w:tab w:val="left" w:pos="709"/>
          <w:tab w:val="left" w:pos="1985"/>
          <w:tab w:val="left" w:pos="3544"/>
        </w:tabs>
        <w:ind w:left="357"/>
        <w:jc w:val="both"/>
        <w:rPr>
          <w:rFonts w:ascii="Arial" w:eastAsia="Calibri" w:hAnsi="Arial" w:cs="Arial"/>
          <w:color w:val="000000" w:themeColor="text1"/>
          <w:lang w:eastAsia="en-US"/>
        </w:rPr>
      </w:pPr>
    </w:p>
    <w:p w14:paraId="3E864897" w14:textId="77777777" w:rsidR="00E41050" w:rsidRPr="00632426" w:rsidRDefault="00E41050" w:rsidP="00206653">
      <w:pPr>
        <w:pStyle w:val="Prrafodelista"/>
        <w:numPr>
          <w:ilvl w:val="0"/>
          <w:numId w:val="2"/>
        </w:numPr>
        <w:tabs>
          <w:tab w:val="left" w:pos="364"/>
          <w:tab w:val="left" w:pos="709"/>
          <w:tab w:val="left" w:pos="1985"/>
          <w:tab w:val="left" w:pos="3544"/>
        </w:tabs>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ABCD es un cuadrilátero no convexo, </w:t>
      </w:r>
      <w:proofErr w:type="spellStart"/>
      <w:r w:rsidRPr="00632426">
        <w:rPr>
          <w:rFonts w:ascii="Arial" w:eastAsia="Calibri" w:hAnsi="Arial" w:cs="Arial"/>
          <w:color w:val="000000" w:themeColor="text1"/>
          <w:lang w:eastAsia="en-US"/>
        </w:rPr>
        <w:t>exinscrito</w:t>
      </w:r>
      <w:proofErr w:type="spellEnd"/>
      <w:r w:rsidRPr="00632426">
        <w:rPr>
          <w:rFonts w:ascii="Arial" w:eastAsia="Calibri" w:hAnsi="Arial" w:cs="Arial"/>
          <w:color w:val="000000" w:themeColor="text1"/>
          <w:lang w:eastAsia="en-US"/>
        </w:rPr>
        <w:t xml:space="preserve">, donde AB =10, BC =12 y CD = 5. Hallar </w:t>
      </w:r>
      <w:r w:rsidRPr="00632426">
        <w:rPr>
          <w:rFonts w:ascii="Arial" w:eastAsia="Calibri" w:hAnsi="Arial" w:cs="Arial"/>
          <w:b/>
          <w:color w:val="000000" w:themeColor="text1"/>
          <w:lang w:eastAsia="en-US"/>
        </w:rPr>
        <w:t>AD</w:t>
      </w:r>
      <w:r w:rsidRPr="00632426">
        <w:rPr>
          <w:rFonts w:ascii="Arial" w:eastAsia="Calibri" w:hAnsi="Arial" w:cs="Arial"/>
          <w:color w:val="000000" w:themeColor="text1"/>
          <w:lang w:eastAsia="en-US"/>
        </w:rPr>
        <w:t>.</w:t>
      </w:r>
    </w:p>
    <w:p w14:paraId="409BAC49"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noProof/>
          <w:color w:val="000000" w:themeColor="text1"/>
          <w:lang w:val="es-PE" w:eastAsia="es-PE"/>
        </w:rPr>
        <mc:AlternateContent>
          <mc:Choice Requires="wpg">
            <w:drawing>
              <wp:anchor distT="0" distB="0" distL="114300" distR="114300" simplePos="0" relativeHeight="251662336" behindDoc="1" locked="0" layoutInCell="1" allowOverlap="1" wp14:anchorId="19A91E96" wp14:editId="08071492">
                <wp:simplePos x="0" y="0"/>
                <wp:positionH relativeFrom="column">
                  <wp:posOffset>763653</wp:posOffset>
                </wp:positionH>
                <wp:positionV relativeFrom="paragraph">
                  <wp:posOffset>66723</wp:posOffset>
                </wp:positionV>
                <wp:extent cx="2182483" cy="1052423"/>
                <wp:effectExtent l="0" t="0" r="8890" b="33655"/>
                <wp:wrapNone/>
                <wp:docPr id="2121" name="Grupo 2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82483" cy="1052423"/>
                          <a:chOff x="2095" y="1438"/>
                          <a:chExt cx="3089" cy="1513"/>
                        </a:xfrm>
                      </wpg:grpSpPr>
                      <wps:wsp>
                        <wps:cNvPr id="2122" name="Oval 3540"/>
                        <wps:cNvSpPr>
                          <a:spLocks noChangeArrowheads="1"/>
                        </wps:cNvSpPr>
                        <wps:spPr bwMode="auto">
                          <a:xfrm>
                            <a:off x="2745" y="2130"/>
                            <a:ext cx="42" cy="41"/>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2123" name="Line 3541"/>
                        <wps:cNvCnPr/>
                        <wps:spPr bwMode="auto">
                          <a:xfrm>
                            <a:off x="2583" y="1438"/>
                            <a:ext cx="2451" cy="6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24" name="Line 3542"/>
                        <wps:cNvCnPr/>
                        <wps:spPr bwMode="auto">
                          <a:xfrm flipV="1">
                            <a:off x="2502" y="2122"/>
                            <a:ext cx="2525" cy="82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25" name="Text Box 3543"/>
                        <wps:cNvSpPr txBox="1">
                          <a:spLocks noChangeArrowheads="1"/>
                        </wps:cNvSpPr>
                        <wps:spPr bwMode="auto">
                          <a:xfrm>
                            <a:off x="3505" y="2165"/>
                            <a:ext cx="13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C09DB" w14:textId="77777777" w:rsidR="00E41050" w:rsidRPr="001D2762" w:rsidRDefault="00E41050" w:rsidP="00E41050">
                              <w:pPr>
                                <w:pStyle w:val="Textoindependiente"/>
                                <w:rPr>
                                  <w:sz w:val="16"/>
                                  <w:szCs w:val="16"/>
                                </w:rPr>
                              </w:pPr>
                              <w:r w:rsidRPr="001D2762">
                                <w:rPr>
                                  <w:sz w:val="16"/>
                                  <w:szCs w:val="16"/>
                                </w:rPr>
                                <w:t>D</w:t>
                              </w:r>
                              <w:r>
                                <w:rPr>
                                  <w:sz w:val="16"/>
                                  <w:szCs w:val="16"/>
                                </w:rPr>
                                <w:t xml:space="preserve">        </w:t>
                              </w:r>
                            </w:p>
                          </w:txbxContent>
                        </wps:txbx>
                        <wps:bodyPr rot="0" vert="horz" wrap="square" lIns="0" tIns="0" rIns="0" bIns="0" anchor="t" anchorCtr="0" upright="1">
                          <a:noAutofit/>
                        </wps:bodyPr>
                      </wps:wsp>
                      <wps:wsp>
                        <wps:cNvPr id="2126" name="Oval 3544"/>
                        <wps:cNvSpPr>
                          <a:spLocks noChangeArrowheads="1"/>
                        </wps:cNvSpPr>
                        <wps:spPr bwMode="auto">
                          <a:xfrm>
                            <a:off x="2095" y="1516"/>
                            <a:ext cx="1315" cy="1315"/>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27" name="Group 3545"/>
                        <wpg:cNvGrpSpPr>
                          <a:grpSpLocks/>
                        </wpg:cNvGrpSpPr>
                        <wpg:grpSpPr bwMode="auto">
                          <a:xfrm>
                            <a:off x="3202" y="1629"/>
                            <a:ext cx="287" cy="1089"/>
                            <a:chOff x="3202" y="1629"/>
                            <a:chExt cx="287" cy="1089"/>
                          </a:xfrm>
                        </wpg:grpSpPr>
                        <wps:wsp>
                          <wps:cNvPr id="2128" name="Line 3546"/>
                          <wps:cNvCnPr/>
                          <wps:spPr bwMode="auto">
                            <a:xfrm flipH="1" flipV="1">
                              <a:off x="3259" y="1629"/>
                              <a:ext cx="228" cy="60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29" name="Line 3547"/>
                          <wps:cNvCnPr/>
                          <wps:spPr bwMode="auto">
                            <a:xfrm flipV="1">
                              <a:off x="3202" y="2232"/>
                              <a:ext cx="287" cy="4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s:wsp>
                        <wps:cNvPr id="2130" name="Text Box 3548"/>
                        <wps:cNvSpPr txBox="1">
                          <a:spLocks noChangeArrowheads="1"/>
                        </wps:cNvSpPr>
                        <wps:spPr bwMode="auto">
                          <a:xfrm>
                            <a:off x="3250" y="1440"/>
                            <a:ext cx="13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2C400" w14:textId="77777777" w:rsidR="00E41050" w:rsidRPr="001D2762" w:rsidRDefault="00E41050" w:rsidP="00E41050">
                              <w:pPr>
                                <w:pStyle w:val="Textoindependiente"/>
                                <w:rPr>
                                  <w:sz w:val="16"/>
                                  <w:szCs w:val="16"/>
                                  <w:lang w:val="es-ES_tradnl"/>
                                </w:rPr>
                              </w:pPr>
                              <w:r>
                                <w:rPr>
                                  <w:sz w:val="16"/>
                                  <w:szCs w:val="16"/>
                                  <w:lang w:val="es-ES_tradnl"/>
                                </w:rPr>
                                <w:t>A</w:t>
                              </w:r>
                            </w:p>
                          </w:txbxContent>
                        </wps:txbx>
                        <wps:bodyPr rot="0" vert="horz" wrap="square" lIns="0" tIns="0" rIns="0" bIns="0" anchor="t" anchorCtr="0" upright="1">
                          <a:noAutofit/>
                        </wps:bodyPr>
                      </wps:wsp>
                      <wps:wsp>
                        <wps:cNvPr id="2131" name="Text Box 3549"/>
                        <wps:cNvSpPr txBox="1">
                          <a:spLocks noChangeArrowheads="1"/>
                        </wps:cNvSpPr>
                        <wps:spPr bwMode="auto">
                          <a:xfrm>
                            <a:off x="3195" y="2719"/>
                            <a:ext cx="13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DE824" w14:textId="77777777" w:rsidR="00E41050" w:rsidRPr="001D2762" w:rsidRDefault="00E41050" w:rsidP="00E41050">
                              <w:pPr>
                                <w:pStyle w:val="Textoindependiente"/>
                                <w:rPr>
                                  <w:sz w:val="16"/>
                                  <w:szCs w:val="16"/>
                                  <w:lang w:val="es-ES_tradnl"/>
                                </w:rPr>
                              </w:pPr>
                              <w:r>
                                <w:rPr>
                                  <w:sz w:val="16"/>
                                  <w:szCs w:val="16"/>
                                  <w:lang w:val="es-ES_tradnl"/>
                                </w:rPr>
                                <w:t>C</w:t>
                              </w:r>
                            </w:p>
                          </w:txbxContent>
                        </wps:txbx>
                        <wps:bodyPr rot="0" vert="horz" wrap="square" lIns="0" tIns="0" rIns="0" bIns="0" anchor="t" anchorCtr="0" upright="1">
                          <a:noAutofit/>
                        </wps:bodyPr>
                      </wps:wsp>
                      <wps:wsp>
                        <wps:cNvPr id="2132" name="Text Box 3550"/>
                        <wps:cNvSpPr txBox="1">
                          <a:spLocks noChangeArrowheads="1"/>
                        </wps:cNvSpPr>
                        <wps:spPr bwMode="auto">
                          <a:xfrm>
                            <a:off x="5050" y="2029"/>
                            <a:ext cx="13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90292" w14:textId="77777777" w:rsidR="00E41050" w:rsidRPr="001D2762" w:rsidRDefault="00E41050" w:rsidP="00E41050">
                              <w:pPr>
                                <w:pStyle w:val="Textoindependiente"/>
                                <w:rPr>
                                  <w:sz w:val="16"/>
                                  <w:szCs w:val="16"/>
                                </w:rPr>
                              </w:pPr>
                              <w:r>
                                <w:rPr>
                                  <w:sz w:val="16"/>
                                  <w:szCs w:val="16"/>
                                </w:rPr>
                                <w:t xml:space="preserve">B        </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2121" o:spid="_x0000_s1039" style="position:absolute;left:0;text-align:left;margin-left:60.15pt;margin-top:5.25pt;width:171.85pt;height:82.85pt;z-index:-251654144" coordorigin="2095,1438" coordsize="3089,1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">
                <v:oval id="Oval 3540" o:spid="_x0000_s1040" style="position:absolute;left:2745;top:2130;width:42;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WDMQA&#10;AADdAAAADwAAAGRycy9kb3ducmV2LnhtbESPwWrDMBBE74H8g9hAb4lsQUrrRAmhUCg9NXbb82Jt&#10;LBNrZSzVdv6+ChR6HGbmDbM/zq4TIw2h9awh32QgiGtvWm40fFav6ycQISIb7DyThhsFOB6Wiz0W&#10;xk98prGMjUgQDgVqsDH2hZShtuQwbHxPnLyLHxzGJIdGmgGnBHedVFn2KB22nBYs9vRiqb6WP07D&#10;d6c+5vfgrs9b67a3S9ZU6mvS+mE1n3YgIs3xP/zXfjMaVK4U3N+kJyAP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SlgzEAAAA3QAAAA8AAAAAAAAAAAAAAAAAmAIAAGRycy9k&#10;b3ducmV2LnhtbFBLBQYAAAAABAAEAPUAAACJAwAAAAA=&#10;" fillcolor="#333"/>
                <v:line id="Line 3541" o:spid="_x0000_s1041" style="position:absolute;visibility:visible;mso-wrap-style:square" from="2583,1438" to="5034,2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HQmsUAAADdAAAADwAAAGRycy9kb3ducmV2LnhtbESPQWvCQBSE7wX/w/IEb3VjlCLRVdQi&#10;FHqQqBdvj+wziWbfht2txv76rlDwOMzMN8x82ZlG3Mj52rKC0TABQVxYXXOp4HjYvk9B+ICssbFM&#10;Ch7kYbnovc0x0/bOOd32oRQRwj5DBVUIbSalLyoy6Ie2JY7e2TqDIUpXSu3wHuGmkWmSfEiDNceF&#10;ClvaVFRc9z9GwfTQ+s/H5rS1O3f5zb8nOU1wrdSg361mIAJ14RX+b39pBekoHcPzTXw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9HQmsUAAADdAAAADwAAAAAAAAAA&#10;AAAAAAChAgAAZHJzL2Rvd25yZXYueG1sUEsFBgAAAAAEAAQA+QAAAJMDAAAAAA==&#10;" strokeweight=".5pt"/>
                <v:line id="Line 3542" o:spid="_x0000_s1042" style="position:absolute;flip:y;visibility:visible;mso-wrap-style:square" from="2502,2122" to="5027,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7iRMQAAADdAAAADwAAAGRycy9kb3ducmV2LnhtbESPwWrDMBBE74X+g9hAbo1s0zbFsRxK&#10;IKWnljq95LZYG1vEWhlJSZy/rwKBHoeZecNU68kO4kw+GMcK8kUGgrh12nCn4He3fXoDESKyxsEx&#10;KbhSgHX9+FBhqd2Ff+jcxE4kCIcSFfQxjqWUoe3JYli4kTh5B+ctxiR9J7XHS4LbQRZZ9iotGk4L&#10;PY606ak9Nier4CPYlhwaF6aX7yY/+f2XWe6Vms+m9xWISFP8D9/bn1pBkRfPcHuTnoC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vuJExAAAAN0AAAAPAAAAAAAAAAAA&#10;AAAAAKECAABkcnMvZG93bnJldi54bWxQSwUGAAAAAAQABAD5AAAAkgMAAAAA&#10;" strokeweight=".5pt"/>
                <v:shape id="Text Box 3543" o:spid="_x0000_s1043" type="#_x0000_t202" style="position:absolute;left:3505;top:2165;width:134;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HszMUA&#10;AADdAAAADwAAAGRycy9kb3ducmV2LnhtbESPQWvCQBSE70L/w/IKvenGQKVGVxFpQRCKMT30+Mw+&#10;k8Xs25hdNf77rlDwOMzMN8x82dtGXKnzxrGC8SgBQVw6bbhS8FN8DT9A+ICssXFMCu7kYbl4Gcwx&#10;0+7GOV33oRIRwj5DBXUIbSalL2uy6EeuJY7e0XUWQ5RdJXWHtwi3jUyTZCItGo4LNba0rqk87S9W&#10;weqX809z/j7s8mNuimKa8HZyUurttV/NQATqwzP8395oBek4fYf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0ezMxQAAAN0AAAAPAAAAAAAAAAAAAAAAAJgCAABkcnMv&#10;ZG93bnJldi54bWxQSwUGAAAAAAQABAD1AAAAigMAAAAA&#10;" filled="f" stroked="f">
                  <v:textbox inset="0,0,0,0">
                    <w:txbxContent>
                      <w:p w14:paraId="5D8C09DB" w14:textId="77777777" w:rsidR="00E41050" w:rsidRPr="001D2762" w:rsidRDefault="00E41050" w:rsidP="00E41050">
                        <w:pPr>
                          <w:pStyle w:val="Textoindependiente"/>
                          <w:rPr>
                            <w:sz w:val="16"/>
                            <w:szCs w:val="16"/>
                          </w:rPr>
                        </w:pPr>
                        <w:r w:rsidRPr="001D2762">
                          <w:rPr>
                            <w:sz w:val="16"/>
                            <w:szCs w:val="16"/>
                          </w:rPr>
                          <w:t>D</w:t>
                        </w:r>
                        <w:r>
                          <w:rPr>
                            <w:sz w:val="16"/>
                            <w:szCs w:val="16"/>
                          </w:rPr>
                          <w:t xml:space="preserve">        </w:t>
                        </w:r>
                      </w:p>
                    </w:txbxContent>
                  </v:textbox>
                </v:shape>
                <v:oval id="Oval 3544" o:spid="_x0000_s1044" style="position:absolute;left:2095;top:1516;width:1315;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XtEsAA&#10;AADdAAAADwAAAGRycy9kb3ducmV2LnhtbESPwQrCMBBE74L/EFbwpqk9iFSjiKCIN6sXb2uzNsVm&#10;U5qo9e+NIHgcZt4Ms1h1thZPan3lWMFknIAgLpyuuFRwPm1HMxA+IGusHZOCN3lYLfu9BWbavfhI&#10;zzyUIpawz1CBCaHJpPSFIYt+7Bri6N1cazFE2ZZSt/iK5baWaZJMpcWK44LBhjaGinv+sApSs693&#10;9+06LxuzuV3Ou8M1zA5KDQfdeg4iUBf+4R+915GbpFP4vo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4XtEsAAAADdAAAADwAAAAAAAAAAAAAAAACYAgAAZHJzL2Rvd25y&#10;ZXYueG1sUEsFBgAAAAAEAAQA9QAAAIUDAAAAAA==&#10;" filled="f" strokeweight=".5pt"/>
                <v:group id="Group 3545" o:spid="_x0000_s1045" style="position:absolute;left:3202;top:1629;width:287;height:1089" coordorigin="3202,1629" coordsize="287,1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3f+8YAAADdAAAADwAAAGRycy9kb3ducmV2LnhtbESPT2vCQBTE7wW/w/IE&#10;b3WTSKtEVxFR6UEK/gHx9sg+k2D2bciuSfz23UKhx2FmfsMsVr2pREuNKy0riMcRCOLM6pJzBZfz&#10;7n0GwnlkjZVlUvAiB6vl4G2BqbYdH6k9+VwECLsUFRTe16mULivIoBvbmjh4d9sY9EE2udQNdgFu&#10;KplE0ac0WHJYKLCmTUHZ4/Q0CvYddutJvG0Pj/vmdTt/fF8PMSk1GvbrOQhPvf8P/7W/tIIkTq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Td/7xgAAAN0A&#10;AAAPAAAAAAAAAAAAAAAAAKoCAABkcnMvZG93bnJldi54bWxQSwUGAAAAAAQABAD6AAAAnQMAAAAA&#10;">
                  <v:line id="Line 3546" o:spid="_x0000_s1046" style="position:absolute;flip:x y;visibility:visible;mso-wrap-style:square" from="3259,1629" to="3487,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eAeMIAAADdAAAADwAAAGRycy9kb3ducmV2LnhtbERPzYrCMBC+C/sOYRb2pmm7IlKNsizo&#10;7kEEqw8wNGNbbSYliVp9enMQPH58//Nlb1pxJecbywrSUQKCuLS64UrBYb8aTkH4gKyxtUwK7uRh&#10;ufgYzDHX9sY7uhahEjGEfY4K6hC6XEpf1mTQj2xHHLmjdQZDhK6S2uEthptWZkkykQYbjg01dvRb&#10;U3kuLkZB+Tdu03W4n1LXfBeT/uFX2/1Gqa/P/mcGIlAf3uKX+18ryNIszo1v4hO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yeAeMIAAADdAAAADwAAAAAAAAAAAAAA&#10;AAChAgAAZHJzL2Rvd25yZXYueG1sUEsFBgAAAAAEAAQA+QAAAJADAAAAAA==&#10;" strokeweight=".5pt"/>
                  <v:line id="Line 3547" o:spid="_x0000_s1047" style="position:absolute;flip:y;visibility:visible;mso-wrap-style:square" from="3202,2232" to="3489,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9N2sQAAADdAAAADwAAAGRycy9kb3ducmV2LnhtbESPwWrDMBBE74X+g9hAbo1sQ9vUsRxK&#10;IKWnljq95LZYG1vEWhlJSZy/rwKBHoeZecNU68kO4kw+GMcK8kUGgrh12nCn4He3fVqCCBFZ4+CY&#10;FFwpwLp+fKiw1O7CP3RuYicShEOJCvoYx1LK0PZkMSzcSJy8g/MWY5K+k9rjJcHtIIsse5EWDaeF&#10;Hkfa9NQem5NV8BFsSw6NC9Pzd5Of/P7LvO6Vms+m9xWISFP8D9/bn1pBkRdvcHuTnoC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v03axAAAAN0AAAAPAAAAAAAAAAAA&#10;AAAAAKECAABkcnMvZG93bnJldi54bWxQSwUGAAAAAAQABAD5AAAAkgMAAAAA&#10;" strokeweight=".5pt"/>
                </v:group>
                <v:shape id="Text Box 3548" o:spid="_x0000_s1048" type="#_x0000_t202" style="position:absolute;left:3250;top:1440;width:134;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ZicQA&#10;AADdAAAADwAAAGRycy9kb3ducmV2LnhtbERPz2vCMBS+C/4P4Qm7aaoD0dpYythgMBir3WHHZ/Pa&#10;BpuXrsm0+++Xw8Djx/c7yyfbiyuN3jhWsF4lIIhrpw23Cj6rl+UOhA/IGnvHpOCXPOTH+SzDVLsb&#10;l3Q9hVbEEPYpKuhCGFIpfd2RRb9yA3HkGjdaDBGOrdQj3mK47eUmSbbSouHY0OFATx3Vl9OPVVB8&#10;cflsvt/PH2VTmqraJ/y2vSj1sJiKA4hAU7iL/92vWsFm/Rj3xzfxCcj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2YnEAAAA3QAAAA8AAAAAAAAAAAAAAAAAmAIAAGRycy9k&#10;b3ducmV2LnhtbFBLBQYAAAAABAAEAPUAAACJAwAAAAA=&#10;" filled="f" stroked="f">
                  <v:textbox inset="0,0,0,0">
                    <w:txbxContent>
                      <w:p w14:paraId="4F42C400" w14:textId="77777777" w:rsidR="00E41050" w:rsidRPr="001D2762" w:rsidRDefault="00E41050" w:rsidP="00E41050">
                        <w:pPr>
                          <w:pStyle w:val="Textoindependiente"/>
                          <w:rPr>
                            <w:sz w:val="16"/>
                            <w:szCs w:val="16"/>
                            <w:lang w:val="es-ES_tradnl"/>
                          </w:rPr>
                        </w:pPr>
                        <w:r>
                          <w:rPr>
                            <w:sz w:val="16"/>
                            <w:szCs w:val="16"/>
                            <w:lang w:val="es-ES_tradnl"/>
                          </w:rPr>
                          <w:t>A</w:t>
                        </w:r>
                      </w:p>
                    </w:txbxContent>
                  </v:textbox>
                </v:shape>
                <v:shape id="Text Box 3549" o:spid="_x0000_s1049" type="#_x0000_t202" style="position:absolute;left:3195;top:2719;width:134;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8EsUA&#10;AADdAAAADwAAAGRycy9kb3ducmV2LnhtbESPQWvCQBSE74L/YXlCb7qJBanRVURaEAqlMR48PrPP&#10;ZDH7NmZXTf99t1DwOMzMN8xy3dtG3KnzxrGCdJKAIC6dNlwpOBQf4zcQPiBrbByTgh/ysF4NB0vM&#10;tHtwTvd9qESEsM9QQR1Cm0npy5os+olriaN3dp3FEGVXSd3hI8JtI6dJMpMWDceFGlva1lRe9jer&#10;YHPk/N1cv07f+Tk3RTFP+HN2Uepl1G8WIAL14Rn+b++0gmn6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3wSxQAAAN0AAAAPAAAAAAAAAAAAAAAAAJgCAABkcnMv&#10;ZG93bnJldi54bWxQSwUGAAAAAAQABAD1AAAAigMAAAAA&#10;" filled="f" stroked="f">
                  <v:textbox inset="0,0,0,0">
                    <w:txbxContent>
                      <w:p w14:paraId="1B7DE824" w14:textId="77777777" w:rsidR="00E41050" w:rsidRPr="001D2762" w:rsidRDefault="00E41050" w:rsidP="00E41050">
                        <w:pPr>
                          <w:pStyle w:val="Textoindependiente"/>
                          <w:rPr>
                            <w:sz w:val="16"/>
                            <w:szCs w:val="16"/>
                            <w:lang w:val="es-ES_tradnl"/>
                          </w:rPr>
                        </w:pPr>
                        <w:r>
                          <w:rPr>
                            <w:sz w:val="16"/>
                            <w:szCs w:val="16"/>
                            <w:lang w:val="es-ES_tradnl"/>
                          </w:rPr>
                          <w:t>C</w:t>
                        </w:r>
                      </w:p>
                    </w:txbxContent>
                  </v:textbox>
                </v:shape>
                <v:shape id="Text Box 3550" o:spid="_x0000_s1050" type="#_x0000_t202" style="position:absolute;left:5050;top:2029;width:134;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iZcUA&#10;AADdAAAADwAAAGRycy9kb3ducmV2LnhtbESPQWvCQBSE70L/w/IKvenGFKRGVxFpQRCKMT30+Mw+&#10;k8Xs25hdNf77rlDwOMzMN8x82dtGXKnzxrGC8SgBQVw6bbhS8FN8DT9A+ICssXFMCu7kYbl4Gcwx&#10;0+7GOV33oRIRwj5DBXUIbSalL2uy6EeuJY7e0XUWQ5RdJXWHtwi3jUyTZCItGo4LNba0rqk87S9W&#10;weqX809z/j7s8mNuimKa8HZyUurttV/NQATqwzP8395oBen4PY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eJlxQAAAN0AAAAPAAAAAAAAAAAAAAAAAJgCAABkcnMv&#10;ZG93bnJldi54bWxQSwUGAAAAAAQABAD1AAAAigMAAAAA&#10;" filled="f" stroked="f">
                  <v:textbox inset="0,0,0,0">
                    <w:txbxContent>
                      <w:p w14:paraId="41990292" w14:textId="77777777" w:rsidR="00E41050" w:rsidRPr="001D2762" w:rsidRDefault="00E41050" w:rsidP="00E41050">
                        <w:pPr>
                          <w:pStyle w:val="Textoindependiente"/>
                          <w:rPr>
                            <w:sz w:val="16"/>
                            <w:szCs w:val="16"/>
                          </w:rPr>
                        </w:pPr>
                        <w:r>
                          <w:rPr>
                            <w:sz w:val="16"/>
                            <w:szCs w:val="16"/>
                          </w:rPr>
                          <w:t xml:space="preserve">B        </w:t>
                        </w:r>
                      </w:p>
                    </w:txbxContent>
                  </v:textbox>
                </v:shape>
              </v:group>
            </w:pict>
          </mc:Fallback>
        </mc:AlternateContent>
      </w:r>
      <w:r w:rsidRPr="00632426">
        <w:rPr>
          <w:rFonts w:ascii="Arial" w:eastAsia="Calibri" w:hAnsi="Arial" w:cs="Arial"/>
          <w:color w:val="000000" w:themeColor="text1"/>
          <w:lang w:eastAsia="en-US"/>
        </w:rPr>
        <w:t>a) 5</w:t>
      </w:r>
      <w:r w:rsidRPr="00632426">
        <w:rPr>
          <w:rFonts w:ascii="Arial" w:eastAsia="Calibri" w:hAnsi="Arial" w:cs="Arial"/>
          <w:color w:val="000000" w:themeColor="text1"/>
          <w:lang w:eastAsia="en-US"/>
        </w:rPr>
        <w:tab/>
      </w:r>
    </w:p>
    <w:p w14:paraId="2F2D47C9"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b) 8    </w:t>
      </w:r>
    </w:p>
    <w:p w14:paraId="7727A6A2"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color w:val="000000" w:themeColor="text1"/>
          <w:lang w:eastAsia="en-US"/>
        </w:rPr>
        <w:t>c) 6</w:t>
      </w:r>
    </w:p>
    <w:p w14:paraId="47309308"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d) 9        </w:t>
      </w:r>
    </w:p>
    <w:p w14:paraId="2D856F40"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color w:val="000000" w:themeColor="text1"/>
          <w:lang w:eastAsia="en-US"/>
        </w:rPr>
        <w:t>e) 7</w:t>
      </w:r>
    </w:p>
    <w:p w14:paraId="7309BFD1"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p>
    <w:p w14:paraId="58109F66"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p>
    <w:p w14:paraId="2D8A0C5D" w14:textId="77777777" w:rsidR="00E41050" w:rsidRPr="00632426" w:rsidRDefault="00E41050" w:rsidP="00E41050">
      <w:pPr>
        <w:tabs>
          <w:tab w:val="left" w:pos="364"/>
          <w:tab w:val="left" w:pos="709"/>
          <w:tab w:val="left" w:pos="1985"/>
          <w:tab w:val="left" w:pos="3544"/>
        </w:tabs>
        <w:ind w:left="360"/>
        <w:rPr>
          <w:rFonts w:ascii="Arial" w:eastAsia="Calibri" w:hAnsi="Arial" w:cs="Arial"/>
          <w:color w:val="000000" w:themeColor="text1"/>
          <w:lang w:eastAsia="en-US"/>
        </w:rPr>
      </w:pPr>
    </w:p>
    <w:p w14:paraId="53EAD847" w14:textId="0AF2353B" w:rsidR="00E41050" w:rsidRPr="00632426" w:rsidRDefault="00E41050" w:rsidP="00206653">
      <w:pPr>
        <w:pStyle w:val="Prrafodelista"/>
        <w:numPr>
          <w:ilvl w:val="0"/>
          <w:numId w:val="2"/>
        </w:numPr>
        <w:tabs>
          <w:tab w:val="left" w:pos="378"/>
          <w:tab w:val="left" w:pos="709"/>
          <w:tab w:val="left" w:pos="1985"/>
          <w:tab w:val="left" w:pos="3544"/>
        </w:tabs>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Por el baricentro de un triángulo ABC se traza </w:t>
      </w:r>
      <w:r w:rsidRPr="00632426">
        <w:rPr>
          <w:rFonts w:ascii="Arial" w:eastAsia="Calibri" w:hAnsi="Arial" w:cs="Arial"/>
          <w:color w:val="000000" w:themeColor="text1"/>
          <w:position w:val="-10"/>
          <w:lang w:eastAsia="en-US"/>
        </w:rPr>
        <w:object w:dxaOrig="360" w:dyaOrig="340" w14:anchorId="67F24215">
          <v:shape id="_x0000_i1043" type="#_x0000_t75" style="width:18pt;height:16.5pt" o:ole="">
            <v:imagedata r:id="rId47" o:title=""/>
          </v:shape>
          <o:OLEObject Type="Embed" ProgID="Equation.DSMT4" ShapeID="_x0000_i1043" DrawAspect="Content" ObjectID="_1658992165" r:id="rId48"/>
        </w:object>
      </w:r>
      <w:r w:rsidRPr="00632426">
        <w:rPr>
          <w:rFonts w:ascii="Arial" w:eastAsia="Calibri" w:hAnsi="Arial" w:cs="Arial"/>
          <w:color w:val="000000" w:themeColor="text1"/>
          <w:lang w:eastAsia="en-US"/>
        </w:rPr>
        <w:t xml:space="preserve"> </w:t>
      </w:r>
    </w:p>
    <w:p w14:paraId="7377F33B" w14:textId="77777777" w:rsidR="00E41050" w:rsidRPr="00632426" w:rsidRDefault="00E41050" w:rsidP="00E41050">
      <w:pPr>
        <w:pStyle w:val="Prrafodelista"/>
        <w:tabs>
          <w:tab w:val="left" w:pos="378"/>
          <w:tab w:val="left" w:pos="709"/>
          <w:tab w:val="left" w:pos="1985"/>
          <w:tab w:val="left" w:pos="3544"/>
        </w:tabs>
        <w:ind w:left="360"/>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w:t>
      </w:r>
      <w:r w:rsidRPr="00632426">
        <w:rPr>
          <w:rFonts w:ascii="Arial" w:eastAsia="Calibri" w:hAnsi="Arial" w:cs="Arial"/>
          <w:color w:val="000000" w:themeColor="text1"/>
          <w:position w:val="-4"/>
          <w:lang w:eastAsia="en-US"/>
        </w:rPr>
        <w:object w:dxaOrig="680" w:dyaOrig="279" w14:anchorId="53DE054E">
          <v:shape id="_x0000_i1044" type="#_x0000_t75" style="width:34.5pt;height:15pt" o:ole="">
            <v:imagedata r:id="rId49" o:title=""/>
          </v:shape>
          <o:OLEObject Type="Embed" ProgID="Equation.DSMT4" ShapeID="_x0000_i1044" DrawAspect="Content" ObjectID="_1658992166" r:id="rId50"/>
        </w:object>
      </w:r>
      <w:r w:rsidRPr="00632426">
        <w:rPr>
          <w:rFonts w:ascii="Arial" w:eastAsia="Calibri" w:hAnsi="Arial" w:cs="Arial"/>
          <w:color w:val="000000" w:themeColor="text1"/>
          <w:lang w:eastAsia="en-US"/>
        </w:rPr>
        <w:t xml:space="preserve"> y </w:t>
      </w:r>
      <w:r w:rsidRPr="00632426">
        <w:rPr>
          <w:rFonts w:ascii="Arial" w:eastAsia="Calibri" w:hAnsi="Arial" w:cs="Arial"/>
          <w:color w:val="000000" w:themeColor="text1"/>
          <w:position w:val="-10"/>
          <w:lang w:eastAsia="en-US"/>
        </w:rPr>
        <w:object w:dxaOrig="700" w:dyaOrig="340" w14:anchorId="077E6DD6">
          <v:shape id="_x0000_i1045" type="#_x0000_t75" style="width:36pt;height:16.5pt" o:ole="">
            <v:imagedata r:id="rId51" o:title=""/>
          </v:shape>
          <o:OLEObject Type="Embed" ProgID="Equation.DSMT4" ShapeID="_x0000_i1045" DrawAspect="Content" ObjectID="_1658992167" r:id="rId52"/>
        </w:object>
      </w:r>
      <w:r w:rsidRPr="00632426">
        <w:rPr>
          <w:rFonts w:ascii="Arial" w:eastAsia="Calibri" w:hAnsi="Arial" w:cs="Arial"/>
          <w:color w:val="000000" w:themeColor="text1"/>
          <w:lang w:eastAsia="en-US"/>
        </w:rPr>
        <w:t xml:space="preserve">), tal que: </w:t>
      </w:r>
      <w:r w:rsidRPr="00632426">
        <w:rPr>
          <w:rFonts w:ascii="Arial" w:eastAsia="Calibri" w:hAnsi="Arial" w:cs="Arial"/>
          <w:color w:val="000000" w:themeColor="text1"/>
          <w:position w:val="-6"/>
          <w:lang w:eastAsia="en-US"/>
        </w:rPr>
        <w:object w:dxaOrig="720" w:dyaOrig="240" w14:anchorId="18485ED2">
          <v:shape id="_x0000_i1046" type="#_x0000_t75" style="width:36pt;height:12pt" o:ole="">
            <v:imagedata r:id="rId53" o:title=""/>
          </v:shape>
          <o:OLEObject Type="Embed" ProgID="Equation.DSMT4" ShapeID="_x0000_i1046" DrawAspect="Content" ObjectID="_1658992168" r:id="rId54"/>
        </w:object>
      </w:r>
      <w:r w:rsidRPr="00632426">
        <w:rPr>
          <w:rFonts w:ascii="Arial" w:eastAsia="Calibri" w:hAnsi="Arial" w:cs="Arial"/>
          <w:color w:val="000000" w:themeColor="text1"/>
          <w:lang w:eastAsia="en-US"/>
        </w:rPr>
        <w:t xml:space="preserve"> y </w:t>
      </w:r>
      <w:r w:rsidRPr="00632426">
        <w:rPr>
          <w:rFonts w:ascii="Arial" w:eastAsia="Calibri" w:hAnsi="Arial" w:cs="Arial"/>
          <w:color w:val="000000" w:themeColor="text1"/>
          <w:position w:val="-16"/>
          <w:lang w:eastAsia="en-US"/>
        </w:rPr>
        <w:object w:dxaOrig="1380" w:dyaOrig="420" w14:anchorId="2B6A5AFC">
          <v:shape id="_x0000_i1047" type="#_x0000_t75" style="width:69pt;height:21pt" o:ole="">
            <v:imagedata r:id="rId55" o:title=""/>
          </v:shape>
          <o:OLEObject Type="Embed" ProgID="Equation.DSMT4" ShapeID="_x0000_i1047" DrawAspect="Content" ObjectID="_1658992169" r:id="rId56"/>
        </w:object>
      </w:r>
      <w:r w:rsidRPr="00632426">
        <w:rPr>
          <w:rFonts w:ascii="Arial" w:eastAsia="Calibri" w:hAnsi="Arial" w:cs="Arial"/>
          <w:color w:val="000000" w:themeColor="text1"/>
          <w:lang w:eastAsia="en-US"/>
        </w:rPr>
        <w:t xml:space="preserve">. Calcular </w:t>
      </w:r>
      <w:r w:rsidRPr="00632426">
        <w:rPr>
          <w:rFonts w:ascii="Arial" w:eastAsia="Calibri" w:hAnsi="Arial" w:cs="Arial"/>
          <w:color w:val="000000" w:themeColor="text1"/>
          <w:position w:val="-4"/>
          <w:lang w:eastAsia="en-US"/>
        </w:rPr>
        <w:object w:dxaOrig="340" w:dyaOrig="220" w14:anchorId="2A312DF8">
          <v:shape id="_x0000_i1048" type="#_x0000_t75" style="width:16.5pt;height:12pt" o:ole="">
            <v:imagedata r:id="rId57" o:title=""/>
          </v:shape>
          <o:OLEObject Type="Embed" ProgID="Equation.DSMT4" ShapeID="_x0000_i1048" DrawAspect="Content" ObjectID="_1658992170" r:id="rId58"/>
        </w:object>
      </w:r>
      <w:r w:rsidRPr="00632426">
        <w:rPr>
          <w:rFonts w:ascii="Arial" w:eastAsia="Calibri" w:hAnsi="Arial" w:cs="Arial"/>
          <w:color w:val="000000" w:themeColor="text1"/>
          <w:lang w:eastAsia="en-US"/>
        </w:rPr>
        <w:t>.</w:t>
      </w:r>
    </w:p>
    <w:p w14:paraId="5BBB1DA9" w14:textId="77777777" w:rsidR="00E41050" w:rsidRPr="00632426" w:rsidRDefault="00E41050" w:rsidP="00E41050">
      <w:pPr>
        <w:tabs>
          <w:tab w:val="left" w:pos="378"/>
          <w:tab w:val="left" w:pos="709"/>
          <w:tab w:val="left" w:pos="1985"/>
          <w:tab w:val="left" w:pos="3544"/>
        </w:tabs>
        <w:ind w:left="360"/>
        <w:jc w:val="both"/>
        <w:rPr>
          <w:rFonts w:ascii="Arial" w:eastAsia="Calibri" w:hAnsi="Arial" w:cs="Arial"/>
          <w:color w:val="000000" w:themeColor="text1"/>
          <w:position w:val="-10"/>
          <w:lang w:val="es-PE" w:eastAsia="en-US"/>
        </w:rPr>
      </w:pPr>
      <w:r w:rsidRPr="00632426">
        <w:rPr>
          <w:rFonts w:ascii="Arial" w:eastAsia="Calibri" w:hAnsi="Arial" w:cs="Arial"/>
          <w:color w:val="000000" w:themeColor="text1"/>
          <w:position w:val="-10"/>
          <w:lang w:val="es-PE" w:eastAsia="en-US"/>
        </w:rPr>
        <w:t xml:space="preserve">a) 4    </w:t>
      </w:r>
      <w:r w:rsidRPr="00632426">
        <w:rPr>
          <w:rFonts w:ascii="Arial" w:eastAsia="Calibri" w:hAnsi="Arial" w:cs="Arial"/>
          <w:color w:val="000000" w:themeColor="text1"/>
          <w:position w:val="-10"/>
          <w:lang w:val="es-PE" w:eastAsia="en-US"/>
        </w:rPr>
        <w:tab/>
        <w:t xml:space="preserve">b)  5   </w:t>
      </w:r>
    </w:p>
    <w:p w14:paraId="346DC692" w14:textId="77777777" w:rsidR="00E41050" w:rsidRPr="00632426" w:rsidRDefault="00E41050" w:rsidP="00E41050">
      <w:pPr>
        <w:tabs>
          <w:tab w:val="left" w:pos="378"/>
          <w:tab w:val="left" w:pos="709"/>
          <w:tab w:val="left" w:pos="1985"/>
          <w:tab w:val="left" w:pos="3544"/>
        </w:tabs>
        <w:ind w:left="360"/>
        <w:jc w:val="both"/>
        <w:rPr>
          <w:rFonts w:ascii="Arial" w:eastAsia="Calibri" w:hAnsi="Arial" w:cs="Arial"/>
          <w:color w:val="000000" w:themeColor="text1"/>
          <w:position w:val="-10"/>
          <w:lang w:val="es-PE" w:eastAsia="en-US"/>
        </w:rPr>
      </w:pPr>
      <w:r w:rsidRPr="00632426">
        <w:rPr>
          <w:rFonts w:ascii="Arial" w:eastAsia="Calibri" w:hAnsi="Arial" w:cs="Arial"/>
          <w:color w:val="000000" w:themeColor="text1"/>
          <w:position w:val="-10"/>
          <w:lang w:val="es-PE" w:eastAsia="en-US"/>
        </w:rPr>
        <w:t xml:space="preserve">c)  3   </w:t>
      </w:r>
      <w:r w:rsidRPr="00632426">
        <w:rPr>
          <w:rFonts w:ascii="Arial" w:eastAsia="Calibri" w:hAnsi="Arial" w:cs="Arial"/>
          <w:color w:val="000000" w:themeColor="text1"/>
          <w:position w:val="-10"/>
          <w:lang w:val="es-PE" w:eastAsia="en-US"/>
        </w:rPr>
        <w:tab/>
        <w:t xml:space="preserve">d)  2         </w:t>
      </w:r>
      <w:r w:rsidRPr="00632426">
        <w:rPr>
          <w:rFonts w:ascii="Arial" w:eastAsia="Calibri" w:hAnsi="Arial" w:cs="Arial"/>
          <w:color w:val="000000" w:themeColor="text1"/>
          <w:position w:val="-10"/>
          <w:lang w:val="es-PE" w:eastAsia="en-US"/>
        </w:rPr>
        <w:tab/>
        <w:t>e)  1</w:t>
      </w:r>
    </w:p>
    <w:p w14:paraId="72679146" w14:textId="77777777" w:rsidR="00E41050" w:rsidRPr="00632426" w:rsidRDefault="00E41050" w:rsidP="00E41050">
      <w:pPr>
        <w:tabs>
          <w:tab w:val="left" w:pos="378"/>
          <w:tab w:val="left" w:pos="709"/>
          <w:tab w:val="left" w:pos="1985"/>
          <w:tab w:val="left" w:pos="3544"/>
        </w:tabs>
        <w:ind w:left="567"/>
        <w:jc w:val="both"/>
        <w:rPr>
          <w:rFonts w:ascii="Arial" w:eastAsia="Calibri" w:hAnsi="Arial" w:cs="Arial"/>
          <w:color w:val="000000" w:themeColor="text1"/>
          <w:lang w:eastAsia="en-US"/>
        </w:rPr>
      </w:pPr>
    </w:p>
    <w:p w14:paraId="0A3D1A27" w14:textId="77777777" w:rsidR="00E41050" w:rsidRPr="00632426" w:rsidRDefault="00E41050" w:rsidP="00206653">
      <w:pPr>
        <w:pStyle w:val="Prrafodelista"/>
        <w:numPr>
          <w:ilvl w:val="0"/>
          <w:numId w:val="2"/>
        </w:numPr>
        <w:tabs>
          <w:tab w:val="left" w:pos="378"/>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Dado un triángulo </w:t>
      </w:r>
      <w:r w:rsidRPr="00632426">
        <w:rPr>
          <w:rFonts w:ascii="Arial" w:hAnsi="Arial" w:cs="Arial"/>
          <w:color w:val="000000" w:themeColor="text1"/>
          <w:position w:val="-10"/>
        </w:rPr>
        <w:object w:dxaOrig="740" w:dyaOrig="320" w14:anchorId="3BBD5451">
          <v:shape id="_x0000_i1049" type="#_x0000_t75" style="width:37.5pt;height:16.5pt" o:ole="">
            <v:imagedata r:id="rId59" o:title=""/>
          </v:shape>
          <o:OLEObject Type="Embed" ProgID="Equation.DSMT4" ShapeID="_x0000_i1049" DrawAspect="Content" ObjectID="_1658992171" r:id="rId60"/>
        </w:object>
      </w:r>
      <w:r w:rsidRPr="00632426">
        <w:rPr>
          <w:rFonts w:ascii="Arial" w:hAnsi="Arial" w:cs="Arial"/>
          <w:color w:val="000000" w:themeColor="text1"/>
        </w:rPr>
        <w:t xml:space="preserve"> de baricentro “G”, en </w:t>
      </w:r>
      <w:proofErr w:type="spellStart"/>
      <w:r w:rsidRPr="00632426">
        <w:rPr>
          <w:rFonts w:ascii="Arial" w:hAnsi="Arial" w:cs="Arial"/>
          <w:color w:val="000000" w:themeColor="text1"/>
        </w:rPr>
        <w:t>el</w:t>
      </w:r>
      <w:proofErr w:type="spellEnd"/>
      <w:r w:rsidRPr="00632426">
        <w:rPr>
          <w:rFonts w:ascii="Arial" w:hAnsi="Arial" w:cs="Arial"/>
          <w:color w:val="000000" w:themeColor="text1"/>
        </w:rPr>
        <w:t xml:space="preserve"> se traza la </w:t>
      </w:r>
      <w:r w:rsidRPr="00632426">
        <w:rPr>
          <w:rFonts w:ascii="Arial" w:eastAsia="Calibri" w:hAnsi="Arial" w:cs="Arial"/>
          <w:color w:val="000000" w:themeColor="text1"/>
          <w:lang w:eastAsia="en-US"/>
        </w:rPr>
        <w:t>mediana</w:t>
      </w:r>
      <w:r w:rsidRPr="00632426">
        <w:rPr>
          <w:rFonts w:ascii="Arial" w:hAnsi="Arial" w:cs="Arial"/>
          <w:color w:val="000000" w:themeColor="text1"/>
        </w:rPr>
        <w:t xml:space="preserve"> </w:t>
      </w:r>
      <w:r w:rsidRPr="00632426">
        <w:rPr>
          <w:rFonts w:ascii="Arial" w:hAnsi="Arial" w:cs="Arial"/>
          <w:color w:val="000000" w:themeColor="text1"/>
          <w:position w:val="-4"/>
        </w:rPr>
        <w:object w:dxaOrig="460" w:dyaOrig="320" w14:anchorId="69587D5E">
          <v:shape id="_x0000_i1050" type="#_x0000_t75" style="width:22.5pt;height:16.5pt" o:ole="">
            <v:imagedata r:id="rId61" o:title=""/>
          </v:shape>
          <o:OLEObject Type="Embed" ProgID="Equation.DSMT4" ShapeID="_x0000_i1050" DrawAspect="Content" ObjectID="_1658992172" r:id="rId62"/>
        </w:object>
      </w:r>
      <w:r w:rsidRPr="00632426">
        <w:rPr>
          <w:rFonts w:ascii="Arial" w:hAnsi="Arial" w:cs="Arial"/>
          <w:color w:val="000000" w:themeColor="text1"/>
        </w:rPr>
        <w:t xml:space="preserve">, luego se traza la bisectriz interior </w:t>
      </w:r>
      <w:r w:rsidRPr="00632426">
        <w:rPr>
          <w:rFonts w:ascii="Arial" w:hAnsi="Arial" w:cs="Arial"/>
          <w:color w:val="000000" w:themeColor="text1"/>
          <w:position w:val="-4"/>
        </w:rPr>
        <w:object w:dxaOrig="400" w:dyaOrig="320" w14:anchorId="02CE661B">
          <v:shape id="_x0000_i1051" type="#_x0000_t75" style="width:19.5pt;height:16.5pt" o:ole="">
            <v:imagedata r:id="rId63" o:title=""/>
          </v:shape>
          <o:OLEObject Type="Embed" ProgID="Equation.DSMT4" ShapeID="_x0000_i1051" DrawAspect="Content" ObjectID="_1658992173" r:id="rId64"/>
        </w:object>
      </w:r>
      <w:r w:rsidRPr="00632426">
        <w:rPr>
          <w:rFonts w:ascii="Arial" w:hAnsi="Arial" w:cs="Arial"/>
          <w:color w:val="000000" w:themeColor="text1"/>
        </w:rPr>
        <w:t xml:space="preserve"> en triángulo ABM, la prolongación de </w:t>
      </w:r>
      <w:r w:rsidRPr="00632426">
        <w:rPr>
          <w:rFonts w:ascii="Arial" w:hAnsi="Arial" w:cs="Arial"/>
          <w:color w:val="000000" w:themeColor="text1"/>
          <w:position w:val="-6"/>
        </w:rPr>
        <w:object w:dxaOrig="420" w:dyaOrig="340" w14:anchorId="432FBCF3">
          <v:shape id="_x0000_i1052" type="#_x0000_t75" style="width:21pt;height:16.5pt" o:ole="">
            <v:imagedata r:id="rId65" o:title=""/>
          </v:shape>
          <o:OLEObject Type="Embed" ProgID="Equation.DSMT4" ShapeID="_x0000_i1052" DrawAspect="Content" ObjectID="_1658992174" r:id="rId66"/>
        </w:object>
      </w:r>
      <w:r w:rsidRPr="00632426">
        <w:rPr>
          <w:rFonts w:ascii="Arial" w:hAnsi="Arial" w:cs="Arial"/>
          <w:color w:val="000000" w:themeColor="text1"/>
        </w:rPr>
        <w:t xml:space="preserve">intercepta a </w:t>
      </w:r>
      <w:r w:rsidRPr="00632426">
        <w:rPr>
          <w:rFonts w:ascii="Arial" w:hAnsi="Arial" w:cs="Arial"/>
          <w:color w:val="000000" w:themeColor="text1"/>
          <w:position w:val="-4"/>
        </w:rPr>
        <w:object w:dxaOrig="400" w:dyaOrig="320" w14:anchorId="19709764">
          <v:shape id="_x0000_i1053" type="#_x0000_t75" style="width:19.5pt;height:16.5pt" o:ole="">
            <v:imagedata r:id="rId63" o:title=""/>
          </v:shape>
          <o:OLEObject Type="Embed" ProgID="Equation.DSMT4" ShapeID="_x0000_i1053" DrawAspect="Content" ObjectID="_1658992175" r:id="rId67"/>
        </w:object>
      </w:r>
      <w:r w:rsidRPr="00632426">
        <w:rPr>
          <w:rFonts w:ascii="Arial" w:hAnsi="Arial" w:cs="Arial"/>
          <w:color w:val="000000" w:themeColor="text1"/>
        </w:rPr>
        <w:t xml:space="preserve"> en   D. Hallar </w:t>
      </w:r>
      <w:r w:rsidRPr="00632426">
        <w:rPr>
          <w:rFonts w:ascii="Arial" w:hAnsi="Arial" w:cs="Arial"/>
          <w:color w:val="000000" w:themeColor="text1"/>
          <w:position w:val="-24"/>
        </w:rPr>
        <w:object w:dxaOrig="460" w:dyaOrig="620" w14:anchorId="0F6C8B08">
          <v:shape id="_x0000_i1054" type="#_x0000_t75" style="width:22.5pt;height:31.5pt" o:ole="">
            <v:imagedata r:id="rId68" o:title=""/>
          </v:shape>
          <o:OLEObject Type="Embed" ProgID="Equation.DSMT4" ShapeID="_x0000_i1054" DrawAspect="Content" ObjectID="_1658992176" r:id="rId69"/>
        </w:object>
      </w:r>
      <w:r w:rsidRPr="00632426">
        <w:rPr>
          <w:rFonts w:ascii="Arial" w:hAnsi="Arial" w:cs="Arial"/>
          <w:color w:val="000000" w:themeColor="text1"/>
        </w:rPr>
        <w:t xml:space="preserve">. Si AB=5 y AC=8. </w:t>
      </w:r>
    </w:p>
    <w:p w14:paraId="3CB27FFF" w14:textId="77777777" w:rsidR="00E41050" w:rsidRPr="00632426" w:rsidRDefault="00E41050" w:rsidP="00E41050">
      <w:pPr>
        <w:tabs>
          <w:tab w:val="left" w:pos="378"/>
          <w:tab w:val="left" w:pos="709"/>
          <w:tab w:val="left" w:pos="1985"/>
          <w:tab w:val="left" w:pos="3544"/>
        </w:tabs>
        <w:ind w:left="357"/>
        <w:rPr>
          <w:rFonts w:ascii="Arial" w:hAnsi="Arial" w:cs="Arial"/>
          <w:color w:val="000000" w:themeColor="text1"/>
        </w:rPr>
      </w:pPr>
      <w:r w:rsidRPr="00632426">
        <w:rPr>
          <w:rFonts w:ascii="Arial" w:hAnsi="Arial" w:cs="Arial"/>
          <w:color w:val="000000" w:themeColor="text1"/>
        </w:rPr>
        <w:t xml:space="preserve">a) 6          </w:t>
      </w:r>
      <w:r w:rsidRPr="00632426">
        <w:rPr>
          <w:rFonts w:ascii="Arial" w:hAnsi="Arial" w:cs="Arial"/>
          <w:color w:val="000000" w:themeColor="text1"/>
        </w:rPr>
        <w:tab/>
        <w:t xml:space="preserve">b) 5     </w:t>
      </w:r>
    </w:p>
    <w:p w14:paraId="26E51E0C" w14:textId="77777777" w:rsidR="00E41050" w:rsidRPr="00632426" w:rsidRDefault="00E41050" w:rsidP="00E41050">
      <w:pPr>
        <w:tabs>
          <w:tab w:val="left" w:pos="378"/>
          <w:tab w:val="left" w:pos="709"/>
          <w:tab w:val="left" w:pos="1985"/>
          <w:tab w:val="left" w:pos="3544"/>
        </w:tabs>
        <w:ind w:left="357"/>
        <w:rPr>
          <w:rFonts w:ascii="Arial" w:hAnsi="Arial" w:cs="Arial"/>
          <w:color w:val="000000" w:themeColor="text1"/>
        </w:rPr>
      </w:pPr>
      <w:r w:rsidRPr="00632426">
        <w:rPr>
          <w:rFonts w:ascii="Arial" w:hAnsi="Arial" w:cs="Arial"/>
          <w:color w:val="000000" w:themeColor="text1"/>
        </w:rPr>
        <w:t xml:space="preserve">c)  4     </w:t>
      </w:r>
      <w:r w:rsidRPr="00632426">
        <w:rPr>
          <w:rFonts w:ascii="Arial" w:hAnsi="Arial" w:cs="Arial"/>
          <w:color w:val="000000" w:themeColor="text1"/>
        </w:rPr>
        <w:tab/>
        <w:t xml:space="preserve">d)   3         </w:t>
      </w:r>
      <w:r w:rsidRPr="00632426">
        <w:rPr>
          <w:rFonts w:ascii="Arial" w:hAnsi="Arial" w:cs="Arial"/>
          <w:color w:val="000000" w:themeColor="text1"/>
        </w:rPr>
        <w:tab/>
        <w:t>e)  2</w:t>
      </w:r>
    </w:p>
    <w:p w14:paraId="3EBE85FB" w14:textId="77777777" w:rsidR="00E41050" w:rsidRPr="00632426" w:rsidRDefault="00E41050" w:rsidP="00E41050">
      <w:pPr>
        <w:tabs>
          <w:tab w:val="left" w:pos="378"/>
          <w:tab w:val="left" w:pos="709"/>
          <w:tab w:val="left" w:pos="1985"/>
          <w:tab w:val="left" w:pos="3544"/>
        </w:tabs>
        <w:jc w:val="both"/>
        <w:rPr>
          <w:rFonts w:ascii="Arial" w:hAnsi="Arial" w:cs="Arial"/>
          <w:color w:val="000000" w:themeColor="text1"/>
        </w:rPr>
      </w:pPr>
    </w:p>
    <w:p w14:paraId="4AEEBEBD" w14:textId="77777777" w:rsidR="00B7543F" w:rsidRPr="00632426" w:rsidRDefault="00B7543F" w:rsidP="00E41050">
      <w:pPr>
        <w:tabs>
          <w:tab w:val="left" w:pos="378"/>
          <w:tab w:val="left" w:pos="709"/>
          <w:tab w:val="left" w:pos="1985"/>
          <w:tab w:val="left" w:pos="3544"/>
        </w:tabs>
        <w:jc w:val="both"/>
        <w:rPr>
          <w:rFonts w:ascii="Arial" w:hAnsi="Arial" w:cs="Arial"/>
          <w:color w:val="000000" w:themeColor="text1"/>
        </w:rPr>
      </w:pPr>
    </w:p>
    <w:p w14:paraId="6F368B98" w14:textId="77777777" w:rsidR="00B7543F" w:rsidRPr="00632426" w:rsidRDefault="00B7543F" w:rsidP="00206653">
      <w:pPr>
        <w:pStyle w:val="Prrafodelista"/>
        <w:numPr>
          <w:ilvl w:val="0"/>
          <w:numId w:val="2"/>
        </w:numPr>
        <w:tabs>
          <w:tab w:val="left" w:pos="364"/>
          <w:tab w:val="left" w:pos="709"/>
          <w:tab w:val="left" w:pos="1985"/>
          <w:tab w:val="left" w:pos="3544"/>
        </w:tabs>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lastRenderedPageBreak/>
        <w:t xml:space="preserve">Los radios de dos circunferencias tangentes están en </w:t>
      </w:r>
      <w:r w:rsidRPr="00632426">
        <w:rPr>
          <w:rFonts w:ascii="Arial" w:eastAsia="Calibri" w:hAnsi="Arial" w:cs="Arial"/>
          <w:color w:val="000000" w:themeColor="text1"/>
          <w:lang w:val="es-PE" w:eastAsia="en-US"/>
        </w:rPr>
        <w:t>relación</w:t>
      </w:r>
      <w:r w:rsidRPr="00632426">
        <w:rPr>
          <w:rFonts w:ascii="Arial" w:eastAsia="Calibri" w:hAnsi="Arial" w:cs="Arial"/>
          <w:color w:val="000000" w:themeColor="text1"/>
          <w:lang w:eastAsia="en-US"/>
        </w:rPr>
        <w:t xml:space="preserve"> 1 a 3. El ángulo que forma la recta de los centros con una recta tangente a ambas que no pasa por el punto de tangencia de éstas, mide:</w:t>
      </w:r>
    </w:p>
    <w:p w14:paraId="1A962694" w14:textId="77777777" w:rsidR="00B7543F" w:rsidRPr="00632426" w:rsidRDefault="00B7543F" w:rsidP="00B7543F">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color w:val="000000" w:themeColor="text1"/>
          <w:lang w:eastAsia="en-US"/>
        </w:rPr>
        <w:t>a) 10º</w:t>
      </w:r>
      <w:r w:rsidRPr="00632426">
        <w:rPr>
          <w:rFonts w:ascii="Arial" w:eastAsia="Calibri" w:hAnsi="Arial" w:cs="Arial"/>
          <w:color w:val="000000" w:themeColor="text1"/>
          <w:lang w:eastAsia="en-US"/>
        </w:rPr>
        <w:tab/>
        <w:t>b) 20º</w:t>
      </w:r>
      <w:r w:rsidRPr="00632426">
        <w:rPr>
          <w:rFonts w:ascii="Arial" w:eastAsia="Calibri" w:hAnsi="Arial" w:cs="Arial"/>
          <w:color w:val="000000" w:themeColor="text1"/>
          <w:lang w:eastAsia="en-US"/>
        </w:rPr>
        <w:tab/>
      </w:r>
    </w:p>
    <w:p w14:paraId="0D52C5E0" w14:textId="77777777" w:rsidR="00B7543F" w:rsidRPr="00632426" w:rsidRDefault="00B7543F" w:rsidP="00B7543F">
      <w:pPr>
        <w:tabs>
          <w:tab w:val="left" w:pos="364"/>
          <w:tab w:val="left" w:pos="709"/>
          <w:tab w:val="left" w:pos="1985"/>
          <w:tab w:val="left" w:pos="3544"/>
        </w:tabs>
        <w:ind w:left="360"/>
        <w:rPr>
          <w:rFonts w:ascii="Arial" w:eastAsia="Calibri" w:hAnsi="Arial" w:cs="Arial"/>
          <w:color w:val="000000" w:themeColor="text1"/>
          <w:lang w:eastAsia="en-US"/>
        </w:rPr>
      </w:pPr>
      <w:r w:rsidRPr="00632426">
        <w:rPr>
          <w:rFonts w:ascii="Arial" w:eastAsia="Calibri" w:hAnsi="Arial" w:cs="Arial"/>
          <w:color w:val="000000" w:themeColor="text1"/>
          <w:lang w:eastAsia="en-US"/>
        </w:rPr>
        <w:t>c) 30º</w:t>
      </w:r>
      <w:r w:rsidRPr="00632426">
        <w:rPr>
          <w:rFonts w:ascii="Arial" w:eastAsia="Calibri" w:hAnsi="Arial" w:cs="Arial"/>
          <w:color w:val="000000" w:themeColor="text1"/>
          <w:lang w:eastAsia="en-US"/>
        </w:rPr>
        <w:tab/>
        <w:t>d) 45º</w:t>
      </w:r>
      <w:r w:rsidRPr="00632426">
        <w:rPr>
          <w:rFonts w:ascii="Arial" w:eastAsia="Calibri" w:hAnsi="Arial" w:cs="Arial"/>
          <w:color w:val="000000" w:themeColor="text1"/>
          <w:lang w:eastAsia="en-US"/>
        </w:rPr>
        <w:tab/>
        <w:t>e) 60º</w:t>
      </w:r>
    </w:p>
    <w:p w14:paraId="3B7DC824" w14:textId="77777777" w:rsidR="00B7543F" w:rsidRPr="00632426" w:rsidRDefault="00B7543F" w:rsidP="00B7543F">
      <w:pPr>
        <w:rPr>
          <w:rFonts w:ascii="Arial" w:eastAsia="Calibri" w:hAnsi="Arial" w:cs="Arial"/>
          <w:color w:val="000000" w:themeColor="text1"/>
          <w:lang w:val="es-PE"/>
        </w:rPr>
      </w:pPr>
    </w:p>
    <w:p w14:paraId="2E26BCEF" w14:textId="77777777" w:rsidR="00E41050" w:rsidRPr="00632426" w:rsidRDefault="00E41050" w:rsidP="00206653">
      <w:pPr>
        <w:pStyle w:val="Prrafodelista"/>
        <w:numPr>
          <w:ilvl w:val="0"/>
          <w:numId w:val="2"/>
        </w:numPr>
        <w:tabs>
          <w:tab w:val="left" w:pos="378"/>
          <w:tab w:val="left" w:pos="709"/>
          <w:tab w:val="left" w:pos="1985"/>
          <w:tab w:val="left" w:pos="3544"/>
        </w:tabs>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En un triángulo </w:t>
      </w:r>
      <w:r w:rsidRPr="00632426">
        <w:rPr>
          <w:rFonts w:ascii="Arial" w:eastAsia="Calibri" w:hAnsi="Arial" w:cs="Arial"/>
          <w:color w:val="000000" w:themeColor="text1"/>
          <w:position w:val="-6"/>
          <w:lang w:eastAsia="en-US"/>
        </w:rPr>
        <w:object w:dxaOrig="499" w:dyaOrig="279" w14:anchorId="521E721E">
          <v:shape id="_x0000_i1055" type="#_x0000_t75" style="width:24pt;height:15pt" o:ole="">
            <v:imagedata r:id="rId70" o:title=""/>
          </v:shape>
          <o:OLEObject Type="Embed" ProgID="Equation.DSMT4" ShapeID="_x0000_i1055" DrawAspect="Content" ObjectID="_1658992177" r:id="rId71"/>
        </w:object>
      </w:r>
      <w:r w:rsidRPr="00632426">
        <w:rPr>
          <w:rFonts w:ascii="Arial" w:eastAsia="Calibri" w:hAnsi="Arial" w:cs="Arial"/>
          <w:color w:val="000000" w:themeColor="text1"/>
          <w:position w:val="-14"/>
          <w:lang w:eastAsia="en-US"/>
        </w:rPr>
        <w:object w:dxaOrig="2220" w:dyaOrig="400" w14:anchorId="750CDC49">
          <v:shape id="_x0000_i1056" type="#_x0000_t75" style="width:111pt;height:21pt" o:ole="">
            <v:imagedata r:id="rId72" o:title=""/>
          </v:shape>
          <o:OLEObject Type="Embed" ProgID="Equation.DSMT4" ShapeID="_x0000_i1056" DrawAspect="Content" ObjectID="_1658992178" r:id="rId73"/>
        </w:object>
      </w:r>
      <w:r w:rsidRPr="00632426">
        <w:rPr>
          <w:rFonts w:ascii="Arial" w:eastAsia="Calibri" w:hAnsi="Arial" w:cs="Arial"/>
          <w:color w:val="000000" w:themeColor="text1"/>
          <w:lang w:eastAsia="en-US"/>
        </w:rPr>
        <w:t xml:space="preserve"> la mediatriz de </w:t>
      </w:r>
      <w:r w:rsidRPr="00632426">
        <w:rPr>
          <w:rFonts w:ascii="Arial" w:eastAsia="Calibri" w:hAnsi="Arial" w:cs="Arial"/>
          <w:color w:val="000000" w:themeColor="text1"/>
          <w:position w:val="-6"/>
          <w:lang w:eastAsia="en-US"/>
        </w:rPr>
        <w:object w:dxaOrig="360" w:dyaOrig="340" w14:anchorId="096BD23C">
          <v:shape id="_x0000_i1057" type="#_x0000_t75" style="width:18pt;height:16.5pt" o:ole="">
            <v:imagedata r:id="rId74" o:title=""/>
          </v:shape>
          <o:OLEObject Type="Embed" ProgID="Equation.DSMT4" ShapeID="_x0000_i1057" DrawAspect="Content" ObjectID="_1658992179" r:id="rId75"/>
        </w:object>
      </w:r>
      <w:r w:rsidRPr="00632426">
        <w:rPr>
          <w:rFonts w:ascii="Arial" w:eastAsia="Calibri" w:hAnsi="Arial" w:cs="Arial"/>
          <w:color w:val="000000" w:themeColor="text1"/>
          <w:lang w:eastAsia="en-US"/>
        </w:rPr>
        <w:t xml:space="preserve"> intersecta  a </w:t>
      </w:r>
      <w:r w:rsidRPr="00632426">
        <w:rPr>
          <w:rFonts w:ascii="Arial" w:eastAsia="Calibri" w:hAnsi="Arial" w:cs="Arial"/>
          <w:color w:val="000000" w:themeColor="text1"/>
          <w:position w:val="-6"/>
          <w:lang w:eastAsia="en-US"/>
        </w:rPr>
        <w:object w:dxaOrig="380" w:dyaOrig="340" w14:anchorId="086D0910">
          <v:shape id="_x0000_i1058" type="#_x0000_t75" style="width:19.5pt;height:16.5pt" o:ole="">
            <v:imagedata r:id="rId76" o:title=""/>
          </v:shape>
          <o:OLEObject Type="Embed" ProgID="Equation.DSMT4" ShapeID="_x0000_i1058" DrawAspect="Content" ObjectID="_1658992180" r:id="rId77"/>
        </w:object>
      </w:r>
      <w:r w:rsidRPr="00632426">
        <w:rPr>
          <w:rFonts w:ascii="Arial" w:eastAsia="Calibri" w:hAnsi="Arial" w:cs="Arial"/>
          <w:color w:val="000000" w:themeColor="text1"/>
          <w:lang w:eastAsia="en-US"/>
        </w:rPr>
        <w:t xml:space="preserve"> en </w:t>
      </w:r>
      <w:r w:rsidRPr="00632426">
        <w:rPr>
          <w:rFonts w:ascii="Arial" w:eastAsia="Calibri" w:hAnsi="Arial" w:cs="Arial"/>
          <w:color w:val="000000" w:themeColor="text1"/>
          <w:position w:val="-6"/>
          <w:lang w:eastAsia="en-US"/>
        </w:rPr>
        <w:object w:dxaOrig="260" w:dyaOrig="279" w14:anchorId="5A01664E">
          <v:shape id="_x0000_i1059" type="#_x0000_t75" style="width:13.5pt;height:15pt" o:ole="">
            <v:imagedata r:id="rId78" o:title=""/>
          </v:shape>
          <o:OLEObject Type="Embed" ProgID="Equation.DSMT4" ShapeID="_x0000_i1059" DrawAspect="Content" ObjectID="_1658992181" r:id="rId79"/>
        </w:object>
      </w:r>
      <w:r w:rsidRPr="00632426">
        <w:rPr>
          <w:rFonts w:ascii="Arial" w:eastAsia="Calibri" w:hAnsi="Arial" w:cs="Arial"/>
          <w:color w:val="000000" w:themeColor="text1"/>
          <w:lang w:eastAsia="en-US"/>
        </w:rPr>
        <w:t xml:space="preserve"> y a la prolongación de </w:t>
      </w:r>
      <w:r w:rsidRPr="00632426">
        <w:rPr>
          <w:rFonts w:ascii="Arial" w:eastAsia="Calibri" w:hAnsi="Arial" w:cs="Arial"/>
          <w:color w:val="000000" w:themeColor="text1"/>
          <w:position w:val="-4"/>
          <w:lang w:eastAsia="en-US"/>
        </w:rPr>
        <w:object w:dxaOrig="360" w:dyaOrig="320" w14:anchorId="02BEA0B9">
          <v:shape id="_x0000_i1060" type="#_x0000_t75" style="width:18pt;height:15pt" o:ole="">
            <v:imagedata r:id="rId80" o:title=""/>
          </v:shape>
          <o:OLEObject Type="Embed" ProgID="Equation.DSMT4" ShapeID="_x0000_i1060" DrawAspect="Content" ObjectID="_1658992182" r:id="rId81"/>
        </w:object>
      </w:r>
      <w:r w:rsidRPr="00632426">
        <w:rPr>
          <w:rFonts w:ascii="Arial" w:eastAsia="Calibri" w:hAnsi="Arial" w:cs="Arial"/>
          <w:color w:val="000000" w:themeColor="text1"/>
          <w:lang w:eastAsia="en-US"/>
        </w:rPr>
        <w:t xml:space="preserve"> en </w:t>
      </w:r>
      <w:r w:rsidRPr="00632426">
        <w:rPr>
          <w:rFonts w:ascii="Arial" w:eastAsia="Calibri" w:hAnsi="Arial" w:cs="Arial"/>
          <w:color w:val="000000" w:themeColor="text1"/>
          <w:position w:val="-4"/>
          <w:lang w:eastAsia="en-US"/>
        </w:rPr>
        <w:object w:dxaOrig="220" w:dyaOrig="260" w14:anchorId="66287946">
          <v:shape id="_x0000_i1061" type="#_x0000_t75" style="width:12pt;height:13.5pt" o:ole="">
            <v:imagedata r:id="rId82" o:title=""/>
          </v:shape>
          <o:OLEObject Type="Embed" ProgID="Equation.DSMT4" ShapeID="_x0000_i1061" DrawAspect="Content" ObjectID="_1658992183" r:id="rId83"/>
        </w:object>
      </w:r>
      <w:r w:rsidRPr="00632426">
        <w:rPr>
          <w:rFonts w:ascii="Arial" w:eastAsia="Calibri" w:hAnsi="Arial" w:cs="Arial"/>
          <w:color w:val="000000" w:themeColor="text1"/>
          <w:lang w:eastAsia="en-US"/>
        </w:rPr>
        <w:t xml:space="preserve">. Si </w:t>
      </w:r>
      <w:r w:rsidRPr="00632426">
        <w:rPr>
          <w:rFonts w:ascii="Arial" w:eastAsia="Calibri" w:hAnsi="Arial" w:cs="Arial"/>
          <w:color w:val="000000" w:themeColor="text1"/>
          <w:position w:val="-6"/>
          <w:lang w:eastAsia="en-US"/>
        </w:rPr>
        <w:object w:dxaOrig="240" w:dyaOrig="279" w14:anchorId="39C168BF">
          <v:shape id="_x0000_i1062" type="#_x0000_t75" style="width:12pt;height:15pt" o:ole="">
            <v:imagedata r:id="rId84" o:title=""/>
          </v:shape>
          <o:OLEObject Type="Embed" ProgID="Equation.DSMT4" ShapeID="_x0000_i1062" DrawAspect="Content" ObjectID="_1658992184" r:id="rId85"/>
        </w:object>
      </w:r>
      <w:r w:rsidRPr="00632426">
        <w:rPr>
          <w:rFonts w:ascii="Arial" w:eastAsia="Calibri" w:hAnsi="Arial" w:cs="Arial"/>
          <w:color w:val="000000" w:themeColor="text1"/>
          <w:lang w:eastAsia="en-US"/>
        </w:rPr>
        <w:t xml:space="preserve"> es el </w:t>
      </w:r>
      <w:proofErr w:type="spellStart"/>
      <w:r w:rsidRPr="00632426">
        <w:rPr>
          <w:rFonts w:ascii="Arial" w:eastAsia="Calibri" w:hAnsi="Arial" w:cs="Arial"/>
          <w:color w:val="000000" w:themeColor="text1"/>
          <w:lang w:eastAsia="en-US"/>
        </w:rPr>
        <w:t>circuncentro</w:t>
      </w:r>
      <w:proofErr w:type="spellEnd"/>
      <w:r w:rsidRPr="00632426">
        <w:rPr>
          <w:rFonts w:ascii="Arial" w:eastAsia="Calibri" w:hAnsi="Arial" w:cs="Arial"/>
          <w:color w:val="000000" w:themeColor="text1"/>
          <w:lang w:eastAsia="en-US"/>
        </w:rPr>
        <w:t xml:space="preserve">, calcular el diámetro si se sabe </w:t>
      </w:r>
      <w:proofErr w:type="spellStart"/>
      <w:r w:rsidRPr="00632426">
        <w:rPr>
          <w:rFonts w:ascii="Arial" w:eastAsia="Calibri" w:hAnsi="Arial" w:cs="Arial"/>
          <w:color w:val="000000" w:themeColor="text1"/>
          <w:lang w:eastAsia="en-US"/>
        </w:rPr>
        <w:t>que</w:t>
      </w:r>
      <w:proofErr w:type="spellEnd"/>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position w:val="-6"/>
          <w:lang w:eastAsia="en-US"/>
        </w:rPr>
        <w:object w:dxaOrig="900" w:dyaOrig="279" w14:anchorId="4BDC2A99">
          <v:shape id="_x0000_i1063" type="#_x0000_t75" style="width:45pt;height:15pt" o:ole="">
            <v:imagedata r:id="rId86" o:title=""/>
          </v:shape>
          <o:OLEObject Type="Embed" ProgID="Equation.DSMT4" ShapeID="_x0000_i1063" DrawAspect="Content" ObjectID="_1658992185" r:id="rId87"/>
        </w:object>
      </w:r>
      <w:r w:rsidRPr="00632426">
        <w:rPr>
          <w:rFonts w:ascii="Arial" w:eastAsia="Calibri" w:hAnsi="Arial" w:cs="Arial"/>
          <w:color w:val="000000" w:themeColor="text1"/>
          <w:lang w:eastAsia="en-US"/>
        </w:rPr>
        <w:t xml:space="preserve"> </w:t>
      </w:r>
      <w:proofErr w:type="spellStart"/>
      <w:r w:rsidRPr="00632426">
        <w:rPr>
          <w:rFonts w:ascii="Arial" w:eastAsia="Calibri" w:hAnsi="Arial" w:cs="Arial"/>
          <w:color w:val="000000" w:themeColor="text1"/>
          <w:lang w:eastAsia="en-US"/>
        </w:rPr>
        <w:t>y</w:t>
      </w:r>
      <w:proofErr w:type="spellEnd"/>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position w:val="-6"/>
          <w:lang w:eastAsia="en-US"/>
        </w:rPr>
        <w:object w:dxaOrig="900" w:dyaOrig="279" w14:anchorId="585B06CC">
          <v:shape id="_x0000_i1064" type="#_x0000_t75" style="width:45pt;height:15pt" o:ole="">
            <v:imagedata r:id="rId88" o:title=""/>
          </v:shape>
          <o:OLEObject Type="Embed" ProgID="Equation.DSMT4" ShapeID="_x0000_i1064" DrawAspect="Content" ObjectID="_1658992186" r:id="rId89"/>
        </w:object>
      </w:r>
      <w:r w:rsidRPr="00632426">
        <w:rPr>
          <w:rFonts w:ascii="Arial" w:eastAsia="Calibri" w:hAnsi="Arial" w:cs="Arial"/>
          <w:color w:val="000000" w:themeColor="text1"/>
          <w:lang w:eastAsia="en-US"/>
        </w:rPr>
        <w:t>.</w:t>
      </w:r>
    </w:p>
    <w:p w14:paraId="1F2AF2FE" w14:textId="77777777" w:rsidR="00E41050" w:rsidRPr="00632426" w:rsidRDefault="00E41050" w:rsidP="00206653">
      <w:pPr>
        <w:numPr>
          <w:ilvl w:val="0"/>
          <w:numId w:val="3"/>
        </w:numPr>
        <w:tabs>
          <w:tab w:val="left" w:pos="378"/>
          <w:tab w:val="left" w:pos="709"/>
          <w:tab w:val="left" w:pos="1985"/>
          <w:tab w:val="left" w:pos="3544"/>
        </w:tabs>
        <w:contextualSpacing/>
        <w:jc w:val="both"/>
        <w:rPr>
          <w:rFonts w:ascii="Arial" w:eastAsia="Calibri" w:hAnsi="Arial" w:cs="Arial"/>
          <w:color w:val="000000" w:themeColor="text1"/>
          <w:lang w:eastAsia="en-US"/>
        </w:rPr>
      </w:pPr>
      <w:r w:rsidRPr="00632426">
        <w:rPr>
          <w:rFonts w:ascii="Arial" w:eastAsia="Calibri" w:hAnsi="Arial" w:cs="Arial"/>
          <w:color w:val="000000" w:themeColor="text1"/>
          <w:position w:val="-6"/>
          <w:lang w:eastAsia="en-US"/>
        </w:rPr>
        <w:object w:dxaOrig="440" w:dyaOrig="279" w14:anchorId="3720AA6F">
          <v:shape id="_x0000_i1065" type="#_x0000_t75" style="width:22.5pt;height:15pt" o:ole="">
            <v:imagedata r:id="rId90" o:title=""/>
          </v:shape>
          <o:OLEObject Type="Embed" ProgID="Equation.DSMT4" ShapeID="_x0000_i1065" DrawAspect="Content" ObjectID="_1658992187" r:id="rId91"/>
        </w:object>
      </w:r>
      <w:r w:rsidRPr="00632426">
        <w:rPr>
          <w:rFonts w:ascii="Arial" w:eastAsia="Calibri" w:hAnsi="Arial" w:cs="Arial"/>
          <w:color w:val="000000" w:themeColor="text1"/>
          <w:lang w:eastAsia="en-US"/>
        </w:rPr>
        <w:t xml:space="preserve">             b) </w:t>
      </w:r>
      <w:r w:rsidRPr="00632426">
        <w:rPr>
          <w:rFonts w:ascii="Arial" w:eastAsia="Calibri" w:hAnsi="Arial" w:cs="Arial"/>
          <w:color w:val="000000" w:themeColor="text1"/>
          <w:position w:val="-6"/>
          <w:lang w:eastAsia="en-US"/>
        </w:rPr>
        <w:object w:dxaOrig="440" w:dyaOrig="279" w14:anchorId="7B37347F">
          <v:shape id="_x0000_i1066" type="#_x0000_t75" style="width:22.5pt;height:15pt" o:ole="">
            <v:imagedata r:id="rId92" o:title=""/>
          </v:shape>
          <o:OLEObject Type="Embed" ProgID="Equation.DSMT4" ShapeID="_x0000_i1066" DrawAspect="Content" ObjectID="_1658992188" r:id="rId93"/>
        </w:object>
      </w:r>
      <w:r w:rsidRPr="00632426">
        <w:rPr>
          <w:rFonts w:ascii="Arial" w:eastAsia="Calibri" w:hAnsi="Arial" w:cs="Arial"/>
          <w:color w:val="000000" w:themeColor="text1"/>
          <w:lang w:eastAsia="en-US"/>
        </w:rPr>
        <w:t xml:space="preserve">                   c) </w:t>
      </w:r>
      <w:r w:rsidRPr="00632426">
        <w:rPr>
          <w:rFonts w:ascii="Arial" w:eastAsia="Calibri" w:hAnsi="Arial" w:cs="Arial"/>
          <w:color w:val="000000" w:themeColor="text1"/>
          <w:position w:val="-6"/>
          <w:lang w:eastAsia="en-US"/>
        </w:rPr>
        <w:object w:dxaOrig="440" w:dyaOrig="279" w14:anchorId="0FE5D39E">
          <v:shape id="_x0000_i1067" type="#_x0000_t75" style="width:22.5pt;height:15pt" o:ole="">
            <v:imagedata r:id="rId94" o:title=""/>
          </v:shape>
          <o:OLEObject Type="Embed" ProgID="Equation.DSMT4" ShapeID="_x0000_i1067" DrawAspect="Content" ObjectID="_1658992189" r:id="rId95"/>
        </w:object>
      </w:r>
    </w:p>
    <w:p w14:paraId="4DB8CFC4" w14:textId="77777777" w:rsidR="00E41050" w:rsidRPr="00632426" w:rsidRDefault="00E41050" w:rsidP="00206653">
      <w:pPr>
        <w:numPr>
          <w:ilvl w:val="0"/>
          <w:numId w:val="4"/>
        </w:numPr>
        <w:tabs>
          <w:tab w:val="left" w:pos="378"/>
          <w:tab w:val="left" w:pos="709"/>
          <w:tab w:val="left" w:pos="1985"/>
          <w:tab w:val="left" w:pos="3544"/>
        </w:tabs>
        <w:contextualSpacing/>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position w:val="-6"/>
          <w:lang w:eastAsia="en-US"/>
        </w:rPr>
        <w:object w:dxaOrig="440" w:dyaOrig="279" w14:anchorId="7EF40207">
          <v:shape id="_x0000_i1068" type="#_x0000_t75" style="width:22.5pt;height:15pt" o:ole="">
            <v:imagedata r:id="rId96" o:title=""/>
          </v:shape>
          <o:OLEObject Type="Embed" ProgID="Equation.DSMT4" ShapeID="_x0000_i1068" DrawAspect="Content" ObjectID="_1658992190" r:id="rId97"/>
        </w:object>
      </w:r>
      <w:r w:rsidRPr="00632426">
        <w:rPr>
          <w:rFonts w:ascii="Arial" w:eastAsia="Calibri" w:hAnsi="Arial" w:cs="Arial"/>
          <w:color w:val="000000" w:themeColor="text1"/>
          <w:lang w:eastAsia="en-US"/>
        </w:rPr>
        <w:t xml:space="preserve">            e) </w:t>
      </w:r>
      <w:r w:rsidRPr="00632426">
        <w:rPr>
          <w:rFonts w:ascii="Arial" w:eastAsia="Calibri" w:hAnsi="Arial" w:cs="Arial"/>
          <w:color w:val="000000" w:themeColor="text1"/>
          <w:position w:val="-6"/>
          <w:lang w:eastAsia="en-US"/>
        </w:rPr>
        <w:object w:dxaOrig="440" w:dyaOrig="279" w14:anchorId="71FEB822">
          <v:shape id="_x0000_i1069" type="#_x0000_t75" style="width:22.5pt;height:15pt" o:ole="">
            <v:imagedata r:id="rId98" o:title=""/>
          </v:shape>
          <o:OLEObject Type="Embed" ProgID="Equation.DSMT4" ShapeID="_x0000_i1069" DrawAspect="Content" ObjectID="_1658992191" r:id="rId99"/>
        </w:object>
      </w:r>
    </w:p>
    <w:p w14:paraId="460775B5" w14:textId="77777777" w:rsidR="00E41050" w:rsidRPr="00632426" w:rsidRDefault="00E41050" w:rsidP="00E41050">
      <w:pPr>
        <w:tabs>
          <w:tab w:val="left" w:pos="378"/>
          <w:tab w:val="left" w:pos="709"/>
          <w:tab w:val="left" w:pos="1985"/>
          <w:tab w:val="left" w:pos="3544"/>
        </w:tabs>
        <w:ind w:left="720"/>
        <w:contextualSpacing/>
        <w:jc w:val="both"/>
        <w:rPr>
          <w:rFonts w:ascii="Arial" w:eastAsia="Calibri" w:hAnsi="Arial" w:cs="Arial"/>
          <w:color w:val="000000" w:themeColor="text1"/>
          <w:lang w:eastAsia="en-US"/>
        </w:rPr>
      </w:pPr>
    </w:p>
    <w:p w14:paraId="6AAF0F77" w14:textId="6DD3B50B" w:rsidR="00E41050" w:rsidRPr="00632426" w:rsidRDefault="00E41050" w:rsidP="00206653">
      <w:pPr>
        <w:pStyle w:val="Prrafodelista"/>
        <w:numPr>
          <w:ilvl w:val="0"/>
          <w:numId w:val="2"/>
        </w:numPr>
        <w:tabs>
          <w:tab w:val="left" w:pos="364"/>
          <w:tab w:val="left" w:pos="709"/>
          <w:tab w:val="left" w:pos="1985"/>
          <w:tab w:val="left" w:pos="3544"/>
        </w:tabs>
        <w:jc w:val="both"/>
        <w:rPr>
          <w:rFonts w:ascii="Arial" w:hAnsi="Arial" w:cs="Arial"/>
          <w:iCs/>
          <w:color w:val="000000" w:themeColor="text1"/>
        </w:rPr>
      </w:pPr>
      <w:r w:rsidRPr="00632426">
        <w:rPr>
          <w:rFonts w:ascii="Arial" w:hAnsi="Arial" w:cs="Arial"/>
          <w:iCs/>
          <w:color w:val="000000" w:themeColor="text1"/>
        </w:rPr>
        <w:t xml:space="preserve">En la </w:t>
      </w:r>
      <w:r w:rsidRPr="00632426">
        <w:rPr>
          <w:rFonts w:ascii="Arial" w:eastAsia="Calibri" w:hAnsi="Arial" w:cs="Arial"/>
          <w:iCs/>
          <w:color w:val="000000" w:themeColor="text1"/>
          <w:lang w:eastAsia="en-US"/>
        </w:rPr>
        <w:t>figura</w:t>
      </w:r>
      <w:r w:rsidRPr="00632426">
        <w:rPr>
          <w:rFonts w:ascii="Arial" w:hAnsi="Arial" w:cs="Arial"/>
          <w:iCs/>
          <w:color w:val="000000" w:themeColor="text1"/>
        </w:rPr>
        <w:t xml:space="preserve">. Hallar </w:t>
      </w:r>
      <w:r w:rsidRPr="00632426">
        <w:rPr>
          <w:position w:val="-6"/>
        </w:rPr>
        <w:object w:dxaOrig="180" w:dyaOrig="200" w14:anchorId="318E075B">
          <v:shape id="_x0000_i1070" type="#_x0000_t75" style="width:9pt;height:9pt" o:ole="">
            <v:imagedata r:id="rId100" o:title=""/>
          </v:shape>
          <o:OLEObject Type="Embed" ProgID="Equation.DSMT4" ShapeID="_x0000_i1070" DrawAspect="Content" ObjectID="_1658992192" r:id="rId101"/>
        </w:object>
      </w:r>
      <w:r w:rsidRPr="00632426">
        <w:rPr>
          <w:rFonts w:ascii="Arial" w:hAnsi="Arial" w:cs="Arial"/>
          <w:iCs/>
          <w:color w:val="000000" w:themeColor="text1"/>
        </w:rPr>
        <w:t>.</w:t>
      </w:r>
    </w:p>
    <w:p w14:paraId="58F132DA" w14:textId="77777777" w:rsidR="00E41050" w:rsidRPr="00632426" w:rsidRDefault="00E41050" w:rsidP="00206653">
      <w:pPr>
        <w:numPr>
          <w:ilvl w:val="0"/>
          <w:numId w:val="5"/>
        </w:numPr>
        <w:tabs>
          <w:tab w:val="clear" w:pos="717"/>
          <w:tab w:val="left" w:pos="364"/>
          <w:tab w:val="left" w:pos="709"/>
          <w:tab w:val="left" w:pos="1985"/>
          <w:tab w:val="left" w:pos="3544"/>
        </w:tabs>
        <w:jc w:val="both"/>
        <w:rPr>
          <w:rFonts w:ascii="Arial" w:hAnsi="Arial" w:cs="Arial"/>
          <w:iCs/>
          <w:color w:val="000000" w:themeColor="text1"/>
        </w:rPr>
      </w:pPr>
      <w:r w:rsidRPr="00632426">
        <w:rPr>
          <w:rFonts w:ascii="Arial" w:hAnsi="Arial" w:cs="Arial"/>
          <w:noProof/>
          <w:color w:val="000000" w:themeColor="text1"/>
          <w:lang w:val="es-PE" w:eastAsia="es-PE"/>
        </w:rPr>
        <w:drawing>
          <wp:anchor distT="0" distB="0" distL="114300" distR="114300" simplePos="0" relativeHeight="251664384" behindDoc="1" locked="0" layoutInCell="1" allowOverlap="1" wp14:anchorId="009FA470" wp14:editId="09521FC4">
            <wp:simplePos x="0" y="0"/>
            <wp:positionH relativeFrom="column">
              <wp:posOffset>1042035</wp:posOffset>
            </wp:positionH>
            <wp:positionV relativeFrom="paragraph">
              <wp:posOffset>73025</wp:posOffset>
            </wp:positionV>
            <wp:extent cx="1943100" cy="1541454"/>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43100" cy="1541454"/>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2426">
        <w:rPr>
          <w:rFonts w:ascii="Arial" w:hAnsi="Arial" w:cs="Arial"/>
          <w:iCs/>
          <w:color w:val="000000" w:themeColor="text1"/>
          <w:position w:val="-10"/>
        </w:rPr>
        <w:object w:dxaOrig="420" w:dyaOrig="320" w14:anchorId="30BD0AD2">
          <v:shape id="_x0000_i1071" type="#_x0000_t75" style="width:21pt;height:16.5pt" o:ole="">
            <v:imagedata r:id="rId103" o:title=""/>
          </v:shape>
          <o:OLEObject Type="Embed" ProgID="Equation.DSMT4" ShapeID="_x0000_i1071" DrawAspect="Content" ObjectID="_1658992193" r:id="rId104"/>
        </w:object>
      </w:r>
    </w:p>
    <w:p w14:paraId="3838C13E" w14:textId="77777777" w:rsidR="00E41050" w:rsidRPr="00632426" w:rsidRDefault="00E41050" w:rsidP="00206653">
      <w:pPr>
        <w:numPr>
          <w:ilvl w:val="0"/>
          <w:numId w:val="5"/>
        </w:numPr>
        <w:tabs>
          <w:tab w:val="clear" w:pos="717"/>
          <w:tab w:val="left" w:pos="364"/>
          <w:tab w:val="left" w:pos="709"/>
          <w:tab w:val="left" w:pos="1985"/>
          <w:tab w:val="left" w:pos="3544"/>
        </w:tabs>
        <w:jc w:val="both"/>
        <w:rPr>
          <w:rFonts w:ascii="Arial" w:hAnsi="Arial" w:cs="Arial"/>
          <w:iCs/>
          <w:color w:val="000000" w:themeColor="text1"/>
        </w:rPr>
      </w:pPr>
      <w:r w:rsidRPr="00632426">
        <w:rPr>
          <w:rFonts w:ascii="Arial" w:hAnsi="Arial" w:cs="Arial"/>
          <w:iCs/>
          <w:color w:val="000000" w:themeColor="text1"/>
          <w:position w:val="-10"/>
        </w:rPr>
        <w:object w:dxaOrig="440" w:dyaOrig="320" w14:anchorId="5F54EF2E">
          <v:shape id="_x0000_i1072" type="#_x0000_t75" style="width:22.5pt;height:16.5pt" o:ole="">
            <v:imagedata r:id="rId105" o:title=""/>
          </v:shape>
          <o:OLEObject Type="Embed" ProgID="Equation.DSMT4" ShapeID="_x0000_i1072" DrawAspect="Content" ObjectID="_1658992194" r:id="rId106"/>
        </w:object>
      </w:r>
    </w:p>
    <w:p w14:paraId="745A3E83" w14:textId="77777777" w:rsidR="00E41050" w:rsidRPr="00632426" w:rsidRDefault="00E41050" w:rsidP="00206653">
      <w:pPr>
        <w:numPr>
          <w:ilvl w:val="0"/>
          <w:numId w:val="5"/>
        </w:numPr>
        <w:tabs>
          <w:tab w:val="clear" w:pos="717"/>
          <w:tab w:val="left" w:pos="364"/>
          <w:tab w:val="left" w:pos="709"/>
          <w:tab w:val="left" w:pos="1985"/>
          <w:tab w:val="left" w:pos="3544"/>
        </w:tabs>
        <w:jc w:val="both"/>
        <w:rPr>
          <w:rFonts w:ascii="Arial" w:hAnsi="Arial" w:cs="Arial"/>
          <w:iCs/>
          <w:color w:val="000000" w:themeColor="text1"/>
        </w:rPr>
      </w:pPr>
      <w:r w:rsidRPr="00632426">
        <w:rPr>
          <w:rFonts w:ascii="Arial" w:hAnsi="Arial" w:cs="Arial"/>
          <w:iCs/>
          <w:color w:val="000000" w:themeColor="text1"/>
          <w:position w:val="-10"/>
        </w:rPr>
        <w:object w:dxaOrig="420" w:dyaOrig="320" w14:anchorId="5868B032">
          <v:shape id="_x0000_i1073" type="#_x0000_t75" style="width:21pt;height:16.5pt" o:ole="">
            <v:imagedata r:id="rId107" o:title=""/>
          </v:shape>
          <o:OLEObject Type="Embed" ProgID="Equation.DSMT4" ShapeID="_x0000_i1073" DrawAspect="Content" ObjectID="_1658992195" r:id="rId108"/>
        </w:object>
      </w:r>
    </w:p>
    <w:p w14:paraId="451D235F" w14:textId="77777777" w:rsidR="00E41050" w:rsidRPr="00632426" w:rsidRDefault="00E41050" w:rsidP="00206653">
      <w:pPr>
        <w:numPr>
          <w:ilvl w:val="0"/>
          <w:numId w:val="5"/>
        </w:numPr>
        <w:tabs>
          <w:tab w:val="clear" w:pos="717"/>
          <w:tab w:val="left" w:pos="364"/>
          <w:tab w:val="left" w:pos="709"/>
          <w:tab w:val="left" w:pos="1985"/>
          <w:tab w:val="left" w:pos="3544"/>
        </w:tabs>
        <w:jc w:val="both"/>
        <w:rPr>
          <w:rFonts w:ascii="Arial" w:hAnsi="Arial" w:cs="Arial"/>
          <w:iCs/>
          <w:color w:val="000000" w:themeColor="text1"/>
        </w:rPr>
      </w:pPr>
      <w:r w:rsidRPr="00632426">
        <w:rPr>
          <w:rFonts w:ascii="Arial" w:hAnsi="Arial" w:cs="Arial"/>
          <w:iCs/>
          <w:color w:val="000000" w:themeColor="text1"/>
          <w:position w:val="-10"/>
        </w:rPr>
        <w:object w:dxaOrig="600" w:dyaOrig="380" w14:anchorId="433C4B00">
          <v:shape id="_x0000_i1074" type="#_x0000_t75" style="width:30pt;height:19.5pt" o:ole="">
            <v:imagedata r:id="rId109" o:title=""/>
          </v:shape>
          <o:OLEObject Type="Embed" ProgID="Equation.DSMT4" ShapeID="_x0000_i1074" DrawAspect="Content" ObjectID="_1658992196" r:id="rId110"/>
        </w:object>
      </w:r>
    </w:p>
    <w:p w14:paraId="09E2D00D" w14:textId="77777777" w:rsidR="00E41050" w:rsidRPr="00632426" w:rsidRDefault="00E41050" w:rsidP="00206653">
      <w:pPr>
        <w:numPr>
          <w:ilvl w:val="0"/>
          <w:numId w:val="5"/>
        </w:numPr>
        <w:tabs>
          <w:tab w:val="clear" w:pos="717"/>
          <w:tab w:val="left" w:pos="364"/>
          <w:tab w:val="left" w:pos="709"/>
          <w:tab w:val="left" w:pos="1985"/>
          <w:tab w:val="left" w:pos="3544"/>
        </w:tabs>
        <w:jc w:val="both"/>
        <w:rPr>
          <w:rFonts w:ascii="Arial" w:hAnsi="Arial" w:cs="Arial"/>
          <w:iCs/>
          <w:color w:val="000000" w:themeColor="text1"/>
        </w:rPr>
      </w:pPr>
      <w:r w:rsidRPr="00632426">
        <w:rPr>
          <w:rFonts w:ascii="Arial" w:hAnsi="Arial" w:cs="Arial"/>
          <w:iCs/>
          <w:color w:val="000000" w:themeColor="text1"/>
          <w:position w:val="-10"/>
        </w:rPr>
        <w:object w:dxaOrig="520" w:dyaOrig="340" w14:anchorId="7B161ADC">
          <v:shape id="_x0000_i1075" type="#_x0000_t75" style="width:27pt;height:16.5pt" o:ole="">
            <v:imagedata r:id="rId111" o:title=""/>
          </v:shape>
          <o:OLEObject Type="Embed" ProgID="Equation.DSMT4" ShapeID="_x0000_i1075" DrawAspect="Content" ObjectID="_1658992197" r:id="rId112"/>
        </w:object>
      </w:r>
    </w:p>
    <w:p w14:paraId="5D5442B6" w14:textId="77777777" w:rsidR="00E41050" w:rsidRPr="00632426" w:rsidRDefault="00E41050" w:rsidP="00E41050">
      <w:pPr>
        <w:tabs>
          <w:tab w:val="left" w:pos="364"/>
          <w:tab w:val="left" w:pos="709"/>
          <w:tab w:val="left" w:pos="1985"/>
          <w:tab w:val="left" w:pos="3544"/>
        </w:tabs>
        <w:jc w:val="both"/>
        <w:rPr>
          <w:rFonts w:ascii="Arial" w:hAnsi="Arial" w:cs="Arial"/>
          <w:iCs/>
          <w:color w:val="000000" w:themeColor="text1"/>
        </w:rPr>
      </w:pPr>
    </w:p>
    <w:p w14:paraId="04901E9B" w14:textId="77777777" w:rsidR="00E41050" w:rsidRPr="00632426" w:rsidRDefault="00E41050" w:rsidP="00E41050">
      <w:pPr>
        <w:tabs>
          <w:tab w:val="left" w:pos="364"/>
          <w:tab w:val="left" w:pos="709"/>
          <w:tab w:val="left" w:pos="1985"/>
          <w:tab w:val="left" w:pos="3544"/>
        </w:tabs>
        <w:jc w:val="both"/>
        <w:rPr>
          <w:rFonts w:ascii="Arial" w:hAnsi="Arial" w:cs="Arial"/>
          <w:iCs/>
          <w:color w:val="000000" w:themeColor="text1"/>
        </w:rPr>
      </w:pPr>
    </w:p>
    <w:p w14:paraId="2E99668A" w14:textId="77777777" w:rsidR="00B7543F" w:rsidRPr="00632426" w:rsidRDefault="00B7543F" w:rsidP="00E41050">
      <w:pPr>
        <w:tabs>
          <w:tab w:val="left" w:pos="364"/>
          <w:tab w:val="left" w:pos="709"/>
          <w:tab w:val="left" w:pos="1985"/>
          <w:tab w:val="left" w:pos="3544"/>
        </w:tabs>
        <w:jc w:val="both"/>
        <w:rPr>
          <w:rFonts w:ascii="Arial" w:hAnsi="Arial" w:cs="Arial"/>
          <w:iCs/>
          <w:color w:val="000000" w:themeColor="text1"/>
        </w:rPr>
      </w:pPr>
    </w:p>
    <w:p w14:paraId="27F2D5A9" w14:textId="77777777" w:rsidR="00E41050" w:rsidRPr="00632426" w:rsidRDefault="00E41050" w:rsidP="00E41050">
      <w:pPr>
        <w:tabs>
          <w:tab w:val="left" w:pos="364"/>
          <w:tab w:val="left" w:pos="709"/>
          <w:tab w:val="left" w:pos="1985"/>
          <w:tab w:val="left" w:pos="3544"/>
        </w:tabs>
        <w:jc w:val="both"/>
        <w:rPr>
          <w:rFonts w:ascii="Arial" w:hAnsi="Arial" w:cs="Arial"/>
          <w:iCs/>
          <w:color w:val="000000" w:themeColor="text1"/>
        </w:rPr>
      </w:pPr>
    </w:p>
    <w:p w14:paraId="29FB7476" w14:textId="77777777" w:rsidR="00E41050" w:rsidRPr="00632426" w:rsidRDefault="00E41050" w:rsidP="00206653">
      <w:pPr>
        <w:numPr>
          <w:ilvl w:val="0"/>
          <w:numId w:val="2"/>
        </w:numPr>
        <w:tabs>
          <w:tab w:val="left" w:pos="364"/>
          <w:tab w:val="left" w:pos="709"/>
          <w:tab w:val="left" w:pos="1985"/>
          <w:tab w:val="left" w:pos="3544"/>
        </w:tabs>
        <w:contextualSpacing/>
        <w:jc w:val="both"/>
        <w:rPr>
          <w:rFonts w:ascii="Arial" w:eastAsia="Calibri" w:hAnsi="Arial" w:cs="Arial"/>
          <w:iCs/>
          <w:color w:val="000000" w:themeColor="text1"/>
          <w:lang w:val="es-ES_tradnl" w:eastAsia="en-US"/>
        </w:rPr>
      </w:pPr>
      <w:r w:rsidRPr="00632426">
        <w:rPr>
          <w:rFonts w:ascii="Arial" w:eastAsia="Calibri" w:hAnsi="Arial" w:cs="Arial"/>
          <w:iCs/>
          <w:color w:val="000000" w:themeColor="text1"/>
          <w:lang w:val="es-ES_tradnl" w:eastAsia="en-US"/>
        </w:rPr>
        <w:t>En el triángulo rectángulo ABC recto en B se traza la altura BH, luego se traza FH perpendicular  al  lado  AB. Hallar  AB,  si :</w:t>
      </w:r>
    </w:p>
    <w:p w14:paraId="2EAF91F5" w14:textId="77777777" w:rsidR="00E41050" w:rsidRPr="00632426" w:rsidRDefault="00E41050" w:rsidP="00E41050">
      <w:pPr>
        <w:tabs>
          <w:tab w:val="left" w:pos="364"/>
          <w:tab w:val="left" w:pos="709"/>
          <w:tab w:val="left" w:pos="1985"/>
          <w:tab w:val="left" w:pos="3544"/>
        </w:tabs>
        <w:ind w:left="360"/>
        <w:jc w:val="both"/>
        <w:rPr>
          <w:rFonts w:ascii="Arial" w:eastAsia="Calibri" w:hAnsi="Arial" w:cs="Arial"/>
          <w:iCs/>
          <w:color w:val="000000" w:themeColor="text1"/>
          <w:lang w:eastAsia="en-US"/>
        </w:rPr>
      </w:pPr>
      <w:r w:rsidRPr="00632426">
        <w:rPr>
          <w:rFonts w:ascii="Arial" w:eastAsia="Calibri" w:hAnsi="Arial" w:cs="Arial"/>
          <w:iCs/>
          <w:color w:val="000000" w:themeColor="text1"/>
          <w:lang w:eastAsia="en-US"/>
        </w:rPr>
        <w:t>AB.HF = 32,  AH + BH = 12.</w:t>
      </w:r>
    </w:p>
    <w:p w14:paraId="207F3B99" w14:textId="77777777" w:rsidR="00E41050" w:rsidRPr="00632426" w:rsidRDefault="00E41050" w:rsidP="00E41050">
      <w:pPr>
        <w:tabs>
          <w:tab w:val="left" w:pos="364"/>
          <w:tab w:val="left" w:pos="709"/>
          <w:tab w:val="left" w:pos="1985"/>
          <w:tab w:val="left" w:pos="3544"/>
        </w:tabs>
        <w:ind w:left="360"/>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a)  9    </w:t>
      </w:r>
      <w:r w:rsidRPr="00632426">
        <w:rPr>
          <w:rFonts w:ascii="Arial" w:eastAsia="Calibri" w:hAnsi="Arial" w:cs="Arial"/>
          <w:color w:val="000000" w:themeColor="text1"/>
          <w:lang w:eastAsia="en-US"/>
        </w:rPr>
        <w:tab/>
        <w:t xml:space="preserve">b) </w:t>
      </w:r>
      <w:r w:rsidRPr="00632426">
        <w:rPr>
          <w:rFonts w:ascii="Arial" w:eastAsia="Calibri" w:hAnsi="Arial" w:cs="Arial"/>
          <w:color w:val="000000" w:themeColor="text1"/>
          <w:position w:val="-6"/>
          <w:lang w:eastAsia="en-US"/>
        </w:rPr>
        <w:object w:dxaOrig="380" w:dyaOrig="279" w14:anchorId="1A115E4A">
          <v:shape id="_x0000_i1076" type="#_x0000_t75" style="width:19.5pt;height:13.5pt" o:ole="">
            <v:imagedata r:id="rId113" o:title=""/>
          </v:shape>
          <o:OLEObject Type="Embed" ProgID="Equation.DSMT4" ShapeID="_x0000_i1076" DrawAspect="Content" ObjectID="_1658992198" r:id="rId114"/>
        </w:object>
      </w:r>
      <w:r w:rsidRPr="00632426">
        <w:rPr>
          <w:rFonts w:ascii="Arial" w:eastAsia="Calibri" w:hAnsi="Arial" w:cs="Arial"/>
          <w:color w:val="000000" w:themeColor="text1"/>
          <w:lang w:eastAsia="en-US"/>
        </w:rPr>
        <w:t xml:space="preserve">    </w:t>
      </w:r>
    </w:p>
    <w:p w14:paraId="4C1E1D05" w14:textId="77777777" w:rsidR="00E41050" w:rsidRPr="00632426" w:rsidRDefault="00E41050" w:rsidP="00E41050">
      <w:pPr>
        <w:tabs>
          <w:tab w:val="left" w:pos="364"/>
          <w:tab w:val="left" w:pos="709"/>
          <w:tab w:val="left" w:pos="1985"/>
          <w:tab w:val="left" w:pos="3544"/>
        </w:tabs>
        <w:ind w:left="360"/>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c) </w:t>
      </w:r>
      <w:r w:rsidRPr="00632426">
        <w:rPr>
          <w:rFonts w:ascii="Arial" w:eastAsia="Calibri" w:hAnsi="Arial" w:cs="Arial"/>
          <w:color w:val="000000" w:themeColor="text1"/>
          <w:position w:val="-6"/>
          <w:lang w:eastAsia="en-US"/>
        </w:rPr>
        <w:object w:dxaOrig="380" w:dyaOrig="279" w14:anchorId="275AF3CF">
          <v:shape id="_x0000_i1077" type="#_x0000_t75" style="width:19.5pt;height:13.5pt" o:ole="">
            <v:imagedata r:id="rId115" o:title=""/>
          </v:shape>
          <o:OLEObject Type="Embed" ProgID="Equation.DSMT4" ShapeID="_x0000_i1077" DrawAspect="Content" ObjectID="_1658992199" r:id="rId116"/>
        </w:object>
      </w:r>
      <w:r w:rsidRPr="00632426">
        <w:rPr>
          <w:rFonts w:ascii="Arial" w:eastAsia="Calibri" w:hAnsi="Arial" w:cs="Arial"/>
          <w:color w:val="000000" w:themeColor="text1"/>
          <w:lang w:eastAsia="en-US"/>
        </w:rPr>
        <w:tab/>
        <w:t xml:space="preserve">d) </w:t>
      </w:r>
      <w:r w:rsidRPr="00632426">
        <w:rPr>
          <w:rFonts w:ascii="Arial" w:eastAsia="Calibri" w:hAnsi="Arial" w:cs="Arial"/>
          <w:color w:val="000000" w:themeColor="text1"/>
          <w:position w:val="-6"/>
          <w:lang w:eastAsia="en-US"/>
        </w:rPr>
        <w:object w:dxaOrig="380" w:dyaOrig="279" w14:anchorId="67480525">
          <v:shape id="_x0000_i1078" type="#_x0000_t75" style="width:19.5pt;height:13.5pt" o:ole="">
            <v:imagedata r:id="rId117" o:title=""/>
          </v:shape>
          <o:OLEObject Type="Embed" ProgID="Equation.DSMT4" ShapeID="_x0000_i1078" DrawAspect="Content" ObjectID="_1658992200" r:id="rId118"/>
        </w:object>
      </w:r>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lang w:eastAsia="en-US"/>
        </w:rPr>
        <w:tab/>
        <w:t xml:space="preserve">e) </w:t>
      </w:r>
      <w:r w:rsidRPr="00632426">
        <w:rPr>
          <w:rFonts w:ascii="Arial" w:eastAsia="Calibri" w:hAnsi="Arial" w:cs="Arial"/>
          <w:color w:val="000000" w:themeColor="text1"/>
          <w:position w:val="-6"/>
          <w:lang w:eastAsia="en-US"/>
        </w:rPr>
        <w:object w:dxaOrig="380" w:dyaOrig="279" w14:anchorId="50FA3814">
          <v:shape id="_x0000_i1079" type="#_x0000_t75" style="width:19.5pt;height:13.5pt" o:ole="">
            <v:imagedata r:id="rId119" o:title=""/>
          </v:shape>
          <o:OLEObject Type="Embed" ProgID="Equation.DSMT4" ShapeID="_x0000_i1079" DrawAspect="Content" ObjectID="_1658992201" r:id="rId120"/>
        </w:object>
      </w:r>
    </w:p>
    <w:p w14:paraId="3A4C2AC0" w14:textId="77777777" w:rsidR="00E41050" w:rsidRPr="00632426" w:rsidRDefault="00E41050" w:rsidP="00E41050">
      <w:pPr>
        <w:tabs>
          <w:tab w:val="left" w:pos="364"/>
          <w:tab w:val="left" w:pos="709"/>
          <w:tab w:val="left" w:pos="1985"/>
          <w:tab w:val="left" w:pos="3544"/>
        </w:tabs>
        <w:ind w:left="360"/>
        <w:jc w:val="both"/>
        <w:rPr>
          <w:rFonts w:ascii="Arial" w:eastAsia="Calibri" w:hAnsi="Arial" w:cs="Arial"/>
          <w:color w:val="000000" w:themeColor="text1"/>
          <w:lang w:eastAsia="en-US"/>
        </w:rPr>
      </w:pPr>
    </w:p>
    <w:p w14:paraId="1710CABD" w14:textId="77777777" w:rsidR="00E41050" w:rsidRPr="00632426" w:rsidRDefault="00E41050" w:rsidP="00206653">
      <w:pPr>
        <w:numPr>
          <w:ilvl w:val="0"/>
          <w:numId w:val="2"/>
        </w:numPr>
        <w:tabs>
          <w:tab w:val="left" w:pos="364"/>
          <w:tab w:val="left" w:pos="709"/>
          <w:tab w:val="left" w:pos="1985"/>
          <w:tab w:val="left" w:pos="3544"/>
        </w:tabs>
        <w:contextualSpacing/>
        <w:jc w:val="both"/>
        <w:rPr>
          <w:rFonts w:ascii="Arial" w:eastAsia="Calibri" w:hAnsi="Arial" w:cs="Arial"/>
          <w:color w:val="000000" w:themeColor="text1"/>
          <w:lang w:val="es-ES_tradnl" w:eastAsia="en-US"/>
        </w:rPr>
      </w:pPr>
      <w:r w:rsidRPr="00632426">
        <w:rPr>
          <w:rFonts w:ascii="Arial" w:eastAsia="Calibri" w:hAnsi="Arial" w:cs="Arial"/>
          <w:color w:val="000000" w:themeColor="text1"/>
          <w:lang w:val="es-ES_tradnl" w:eastAsia="en-US"/>
        </w:rPr>
        <w:t xml:space="preserve">Calcular el diámetro de la circunferencia inscrita a un trapecio rectangular de bases </w:t>
      </w:r>
      <w:r w:rsidRPr="00632426">
        <w:rPr>
          <w:rFonts w:ascii="Arial" w:eastAsia="Calibri" w:hAnsi="Arial" w:cs="Arial"/>
          <w:color w:val="000000" w:themeColor="text1"/>
          <w:position w:val="-10"/>
          <w:lang w:val="es-ES_tradnl" w:eastAsia="en-US"/>
        </w:rPr>
        <w:object w:dxaOrig="760" w:dyaOrig="320" w14:anchorId="2A4636BA">
          <v:shape id="_x0000_i1080" type="#_x0000_t75" style="width:37.5pt;height:15pt" o:ole="">
            <v:imagedata r:id="rId121" o:title=""/>
          </v:shape>
          <o:OLEObject Type="Embed" ProgID="Equation.DSMT4" ShapeID="_x0000_i1080" DrawAspect="Content" ObjectID="_1658992202" r:id="rId122"/>
        </w:object>
      </w:r>
      <w:r w:rsidRPr="00632426">
        <w:rPr>
          <w:rFonts w:ascii="Arial" w:eastAsia="Calibri" w:hAnsi="Arial" w:cs="Arial"/>
          <w:color w:val="000000" w:themeColor="text1"/>
          <w:lang w:val="es-ES_tradnl" w:eastAsia="en-US"/>
        </w:rPr>
        <w:t xml:space="preserve"> respectivamente.</w:t>
      </w:r>
    </w:p>
    <w:p w14:paraId="7A3E76F8" w14:textId="77777777" w:rsidR="00E41050" w:rsidRPr="00632426" w:rsidRDefault="00E41050" w:rsidP="00E41050">
      <w:pPr>
        <w:tabs>
          <w:tab w:val="left" w:pos="364"/>
          <w:tab w:val="left" w:pos="709"/>
          <w:tab w:val="left" w:pos="1985"/>
          <w:tab w:val="left" w:pos="3544"/>
        </w:tabs>
        <w:ind w:left="357"/>
        <w:contextualSpacing/>
        <w:jc w:val="both"/>
        <w:rPr>
          <w:rFonts w:ascii="Arial" w:eastAsia="Calibri" w:hAnsi="Arial" w:cs="Arial"/>
          <w:color w:val="000000" w:themeColor="text1"/>
          <w:lang w:eastAsia="en-US"/>
        </w:rPr>
      </w:pPr>
      <w:r w:rsidRPr="00632426">
        <w:rPr>
          <w:rFonts w:ascii="Arial" w:eastAsia="Calibri" w:hAnsi="Arial" w:cs="Arial"/>
          <w:color w:val="000000" w:themeColor="text1"/>
          <w:position w:val="-6"/>
          <w:lang w:eastAsia="en-US"/>
        </w:rPr>
        <w:t xml:space="preserve">a) </w:t>
      </w:r>
      <w:r w:rsidRPr="00632426">
        <w:rPr>
          <w:rFonts w:ascii="Arial" w:eastAsia="Calibri" w:hAnsi="Arial" w:cs="Arial"/>
          <w:color w:val="000000" w:themeColor="text1"/>
          <w:position w:val="-6"/>
          <w:lang w:eastAsia="en-US"/>
        </w:rPr>
        <w:object w:dxaOrig="300" w:dyaOrig="279" w14:anchorId="62AE40C7">
          <v:shape id="_x0000_i1081" type="#_x0000_t75" style="width:15pt;height:15pt" o:ole="">
            <v:imagedata r:id="rId123" o:title=""/>
          </v:shape>
          <o:OLEObject Type="Embed" ProgID="Equation.DSMT4" ShapeID="_x0000_i1081" DrawAspect="Content" ObjectID="_1658992203" r:id="rId124"/>
        </w:object>
      </w:r>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lang w:eastAsia="en-US"/>
        </w:rPr>
        <w:tab/>
        <w:t xml:space="preserve">b)  </w:t>
      </w:r>
      <w:r w:rsidRPr="00632426">
        <w:rPr>
          <w:rFonts w:ascii="Arial" w:eastAsia="Calibri" w:hAnsi="Arial" w:cs="Arial"/>
          <w:color w:val="000000" w:themeColor="text1"/>
          <w:position w:val="-6"/>
          <w:lang w:eastAsia="en-US"/>
        </w:rPr>
        <w:object w:dxaOrig="320" w:dyaOrig="279" w14:anchorId="51F80FDF">
          <v:shape id="_x0000_i1082" type="#_x0000_t75" style="width:15pt;height:15pt" o:ole="">
            <v:imagedata r:id="rId125" o:title=""/>
          </v:shape>
          <o:OLEObject Type="Embed" ProgID="Equation.DSMT4" ShapeID="_x0000_i1082" DrawAspect="Content" ObjectID="_1658992204" r:id="rId126"/>
        </w:object>
      </w:r>
      <w:r w:rsidRPr="00632426">
        <w:rPr>
          <w:rFonts w:ascii="Arial" w:eastAsia="Calibri" w:hAnsi="Arial" w:cs="Arial"/>
          <w:color w:val="000000" w:themeColor="text1"/>
          <w:lang w:eastAsia="en-US"/>
        </w:rPr>
        <w:t xml:space="preserve">                  </w:t>
      </w:r>
    </w:p>
    <w:p w14:paraId="4966FEC8" w14:textId="77777777" w:rsidR="00E41050" w:rsidRPr="00632426" w:rsidRDefault="00E41050" w:rsidP="00E41050">
      <w:pPr>
        <w:tabs>
          <w:tab w:val="left" w:pos="364"/>
          <w:tab w:val="left" w:pos="709"/>
          <w:tab w:val="left" w:pos="1985"/>
          <w:tab w:val="left" w:pos="3544"/>
        </w:tabs>
        <w:ind w:left="357"/>
        <w:contextualSpacing/>
        <w:jc w:val="both"/>
        <w:rPr>
          <w:rFonts w:ascii="Arial" w:eastAsia="Calibri" w:hAnsi="Arial" w:cs="Arial"/>
          <w:color w:val="000000" w:themeColor="text1"/>
          <w:lang w:eastAsia="en-US"/>
        </w:rPr>
      </w:pPr>
      <w:r w:rsidRPr="00632426">
        <w:rPr>
          <w:rFonts w:ascii="Arial" w:eastAsia="Calibri" w:hAnsi="Arial" w:cs="Arial"/>
          <w:color w:val="000000" w:themeColor="text1"/>
          <w:lang w:eastAsia="en-US"/>
        </w:rPr>
        <w:t xml:space="preserve">c) </w:t>
      </w:r>
      <w:r w:rsidRPr="00632426">
        <w:rPr>
          <w:rFonts w:ascii="Arial" w:eastAsia="Calibri" w:hAnsi="Arial" w:cs="Arial"/>
          <w:color w:val="000000" w:themeColor="text1"/>
          <w:position w:val="-6"/>
          <w:lang w:eastAsia="en-US"/>
        </w:rPr>
        <w:object w:dxaOrig="320" w:dyaOrig="279" w14:anchorId="3485C856">
          <v:shape id="_x0000_i1083" type="#_x0000_t75" style="width:15pt;height:15pt" o:ole="">
            <v:imagedata r:id="rId127" o:title=""/>
          </v:shape>
          <o:OLEObject Type="Embed" ProgID="Equation.DSMT4" ShapeID="_x0000_i1083" DrawAspect="Content" ObjectID="_1658992205" r:id="rId128"/>
        </w:object>
      </w:r>
      <w:r w:rsidRPr="00632426">
        <w:rPr>
          <w:rFonts w:ascii="Arial" w:eastAsia="Calibri" w:hAnsi="Arial" w:cs="Arial"/>
          <w:color w:val="000000" w:themeColor="text1"/>
          <w:position w:val="-6"/>
          <w:lang w:eastAsia="en-US"/>
        </w:rPr>
        <w:tab/>
        <w:t xml:space="preserve">d) </w:t>
      </w:r>
      <w:r w:rsidRPr="00632426">
        <w:rPr>
          <w:rFonts w:ascii="Arial" w:eastAsia="Calibri" w:hAnsi="Arial" w:cs="Arial"/>
          <w:color w:val="000000" w:themeColor="text1"/>
          <w:position w:val="-14"/>
          <w:lang w:eastAsia="en-US"/>
        </w:rPr>
        <w:object w:dxaOrig="820" w:dyaOrig="400" w14:anchorId="0B635B6B">
          <v:shape id="_x0000_i1084" type="#_x0000_t75" style="width:42pt;height:19.5pt" o:ole="">
            <v:imagedata r:id="rId129" o:title=""/>
          </v:shape>
          <o:OLEObject Type="Embed" ProgID="Equation.DSMT4" ShapeID="_x0000_i1084" DrawAspect="Content" ObjectID="_1658992206" r:id="rId130"/>
        </w:object>
      </w:r>
      <w:r w:rsidRPr="00632426">
        <w:rPr>
          <w:rFonts w:ascii="Arial" w:eastAsia="Calibri" w:hAnsi="Arial" w:cs="Arial"/>
          <w:color w:val="000000" w:themeColor="text1"/>
          <w:lang w:eastAsia="en-US"/>
        </w:rPr>
        <w:t xml:space="preserve"> </w:t>
      </w:r>
      <w:r w:rsidRPr="00632426">
        <w:rPr>
          <w:rFonts w:ascii="Arial" w:eastAsia="Calibri" w:hAnsi="Arial" w:cs="Arial"/>
          <w:color w:val="000000" w:themeColor="text1"/>
          <w:lang w:eastAsia="en-US"/>
        </w:rPr>
        <w:tab/>
        <w:t xml:space="preserve">e) </w:t>
      </w:r>
      <w:r w:rsidRPr="00632426">
        <w:rPr>
          <w:rFonts w:ascii="Arial" w:eastAsia="Calibri" w:hAnsi="Arial" w:cs="Arial"/>
          <w:color w:val="000000" w:themeColor="text1"/>
          <w:position w:val="-6"/>
          <w:lang w:eastAsia="en-US"/>
        </w:rPr>
        <w:object w:dxaOrig="320" w:dyaOrig="279" w14:anchorId="7DB6D8FB">
          <v:shape id="_x0000_i1085" type="#_x0000_t75" style="width:15pt;height:15pt" o:ole="">
            <v:imagedata r:id="rId131" o:title=""/>
          </v:shape>
          <o:OLEObject Type="Embed" ProgID="Equation.DSMT4" ShapeID="_x0000_i1085" DrawAspect="Content" ObjectID="_1658992207" r:id="rId132"/>
        </w:object>
      </w:r>
    </w:p>
    <w:p w14:paraId="0F490DB5" w14:textId="77777777" w:rsidR="00E41050" w:rsidRPr="00632426" w:rsidRDefault="00E41050" w:rsidP="00E41050">
      <w:pPr>
        <w:tabs>
          <w:tab w:val="left" w:pos="364"/>
          <w:tab w:val="left" w:pos="709"/>
          <w:tab w:val="left" w:pos="1985"/>
          <w:tab w:val="left" w:pos="3544"/>
        </w:tabs>
        <w:ind w:left="1077"/>
        <w:contextualSpacing/>
        <w:jc w:val="both"/>
        <w:rPr>
          <w:rFonts w:ascii="Arial" w:eastAsia="Calibri" w:hAnsi="Arial" w:cs="Arial"/>
          <w:color w:val="000000" w:themeColor="text1"/>
          <w:position w:val="-6"/>
          <w:lang w:eastAsia="en-US"/>
        </w:rPr>
      </w:pPr>
    </w:p>
    <w:p w14:paraId="3929DB33" w14:textId="5F2F59E3" w:rsidR="00E41050" w:rsidRPr="00632426" w:rsidRDefault="00E41050" w:rsidP="00206653">
      <w:pPr>
        <w:pStyle w:val="Prrafodelista"/>
        <w:numPr>
          <w:ilvl w:val="0"/>
          <w:numId w:val="2"/>
        </w:numPr>
        <w:tabs>
          <w:tab w:val="left" w:pos="350"/>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En un triángulo </w:t>
      </w:r>
      <w:r w:rsidRPr="00632426">
        <w:rPr>
          <w:position w:val="-6"/>
        </w:rPr>
        <w:object w:dxaOrig="560" w:dyaOrig="279" w14:anchorId="19B2E2E2">
          <v:shape id="_x0000_i1086" type="#_x0000_t75" style="width:27.75pt;height:13.5pt" o:ole="">
            <v:imagedata r:id="rId133" o:title=""/>
          </v:shape>
          <o:OLEObject Type="Embed" ProgID="Equation.DSMT4" ShapeID="_x0000_i1086" DrawAspect="Content" ObjectID="_1658992208" r:id="rId134"/>
        </w:object>
      </w:r>
      <w:proofErr w:type="gramStart"/>
      <w:r w:rsidRPr="00632426">
        <w:rPr>
          <w:rFonts w:ascii="Arial" w:hAnsi="Arial" w:cs="Arial"/>
          <w:color w:val="000000" w:themeColor="text1"/>
        </w:rPr>
        <w:t xml:space="preserve">, </w:t>
      </w:r>
      <w:r w:rsidRPr="00632426">
        <w:rPr>
          <w:position w:val="-6"/>
        </w:rPr>
        <w:object w:dxaOrig="940" w:dyaOrig="340" w14:anchorId="7EB6C9D8">
          <v:shape id="_x0000_i1087" type="#_x0000_t75" style="width:47.25pt;height:17.25pt" o:ole="">
            <v:imagedata r:id="rId135" o:title=""/>
          </v:shape>
          <o:OLEObject Type="Embed" ProgID="Equation.DSMT4" ShapeID="_x0000_i1087" DrawAspect="Content" ObjectID="_1658992209" r:id="rId136"/>
        </w:object>
      </w:r>
      <w:r w:rsidRPr="00632426">
        <w:rPr>
          <w:rFonts w:ascii="Arial" w:hAnsi="Arial" w:cs="Arial"/>
          <w:color w:val="000000" w:themeColor="text1"/>
        </w:rPr>
        <w:t xml:space="preserve">, </w:t>
      </w:r>
      <w:r w:rsidRPr="00632426">
        <w:rPr>
          <w:position w:val="-8"/>
        </w:rPr>
        <w:object w:dxaOrig="940" w:dyaOrig="360" w14:anchorId="456A6A31">
          <v:shape id="_x0000_i1088" type="#_x0000_t75" style="width:47.25pt;height:18pt" o:ole="">
            <v:imagedata r:id="rId137" o:title=""/>
          </v:shape>
          <o:OLEObject Type="Embed" ProgID="Equation.DSMT4" ShapeID="_x0000_i1088" DrawAspect="Content" ObjectID="_1658992210" r:id="rId138"/>
        </w:object>
      </w:r>
      <w:r w:rsidRPr="00632426">
        <w:rPr>
          <w:rFonts w:ascii="Arial" w:hAnsi="Arial" w:cs="Arial"/>
          <w:color w:val="000000" w:themeColor="text1"/>
        </w:rPr>
        <w:t xml:space="preserve">, </w:t>
      </w:r>
      <w:r w:rsidRPr="00632426">
        <w:rPr>
          <w:position w:val="-6"/>
        </w:rPr>
        <w:object w:dxaOrig="1080" w:dyaOrig="340" w14:anchorId="1E78A3E8">
          <v:shape id="_x0000_i1089" type="#_x0000_t75" style="width:55.5pt;height:17.25pt" o:ole="">
            <v:imagedata r:id="rId139" o:title=""/>
          </v:shape>
          <o:OLEObject Type="Embed" ProgID="Equation.DSMT4" ShapeID="_x0000_i1089" DrawAspect="Content" ObjectID="_1658992211" r:id="rId140"/>
        </w:object>
      </w:r>
      <w:r w:rsidRPr="00632426">
        <w:rPr>
          <w:rFonts w:ascii="Arial" w:hAnsi="Arial" w:cs="Arial"/>
          <w:color w:val="000000" w:themeColor="text1"/>
        </w:rPr>
        <w:t>.</w:t>
      </w:r>
      <w:proofErr w:type="gramEnd"/>
      <w:r w:rsidRPr="00632426">
        <w:rPr>
          <w:rFonts w:ascii="Arial" w:hAnsi="Arial" w:cs="Arial"/>
          <w:color w:val="000000" w:themeColor="text1"/>
        </w:rPr>
        <w:t xml:space="preserve"> Halle la longitud de la menor altura.  </w:t>
      </w:r>
    </w:p>
    <w:p w14:paraId="15CB09B3" w14:textId="77777777" w:rsidR="00E41050" w:rsidRPr="00632426" w:rsidRDefault="00E41050" w:rsidP="00E41050">
      <w:pPr>
        <w:tabs>
          <w:tab w:val="left" w:pos="350"/>
          <w:tab w:val="left" w:pos="709"/>
          <w:tab w:val="left" w:pos="1985"/>
          <w:tab w:val="left" w:pos="3544"/>
        </w:tabs>
        <w:ind w:left="350"/>
        <w:jc w:val="both"/>
        <w:rPr>
          <w:rFonts w:ascii="Arial" w:hAnsi="Arial" w:cs="Arial"/>
          <w:color w:val="000000" w:themeColor="text1"/>
          <w:lang w:val="es-ES_tradnl"/>
        </w:rPr>
      </w:pPr>
      <w:r w:rsidRPr="00632426">
        <w:rPr>
          <w:rFonts w:ascii="Arial" w:hAnsi="Arial" w:cs="Arial"/>
          <w:noProof/>
          <w:color w:val="000000" w:themeColor="text1"/>
          <w:lang w:val="es-PE" w:eastAsia="es-PE"/>
        </w:rPr>
        <mc:AlternateContent>
          <mc:Choice Requires="wps">
            <w:drawing>
              <wp:anchor distT="0" distB="0" distL="114300" distR="114300" simplePos="0" relativeHeight="251667456" behindDoc="0" locked="0" layoutInCell="1" allowOverlap="1" wp14:anchorId="22320634" wp14:editId="7424BF8C">
                <wp:simplePos x="0" y="0"/>
                <wp:positionH relativeFrom="column">
                  <wp:posOffset>1997710</wp:posOffset>
                </wp:positionH>
                <wp:positionV relativeFrom="paragraph">
                  <wp:posOffset>135255</wp:posOffset>
                </wp:positionV>
                <wp:extent cx="113665" cy="113665"/>
                <wp:effectExtent l="2540" t="0" r="0" b="3810"/>
                <wp:wrapNone/>
                <wp:docPr id="27" name="Text Box 5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D1C30" w14:textId="77777777" w:rsidR="00E41050" w:rsidRPr="001B7755" w:rsidRDefault="00E41050" w:rsidP="00E41050">
                            <w:pPr>
                              <w:rPr>
                                <w:sz w:val="1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60" o:spid="_x0000_s1051" type="#_x0000_t202" style="position:absolute;left:0;text-align:left;margin-left:157.3pt;margin-top:10.65pt;width:8.95pt;height:8.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" filled="f" stroked="f">
                <v:textbox inset="0,0,0,0">
                  <w:txbxContent>
                    <w:p w14:paraId="2A2D1C30" w14:textId="77777777" w:rsidR="00E41050" w:rsidRPr="001B7755" w:rsidRDefault="00E41050" w:rsidP="00E41050">
                      <w:pPr>
                        <w:rPr>
                          <w:sz w:val="14"/>
                        </w:rPr>
                      </w:pPr>
                    </w:p>
                  </w:txbxContent>
                </v:textbox>
              </v:shape>
            </w:pict>
          </mc:Fallback>
        </mc:AlternateContent>
      </w:r>
      <w:r w:rsidRPr="00632426">
        <w:rPr>
          <w:rFonts w:ascii="Arial" w:hAnsi="Arial" w:cs="Arial"/>
          <w:color w:val="000000" w:themeColor="text1"/>
          <w:lang w:val="es-ES_tradnl"/>
        </w:rPr>
        <w:t xml:space="preserve">a) </w:t>
      </w:r>
      <w:r w:rsidRPr="00632426">
        <w:rPr>
          <w:rFonts w:ascii="Arial" w:hAnsi="Arial" w:cs="Arial"/>
          <w:color w:val="000000" w:themeColor="text1"/>
          <w:position w:val="-6"/>
          <w:lang w:val="es-ES_tradnl"/>
        </w:rPr>
        <w:object w:dxaOrig="639" w:dyaOrig="340" w14:anchorId="1534C769">
          <v:shape id="_x0000_i1090" type="#_x0000_t75" style="width:32.25pt;height:15pt" o:ole="">
            <v:imagedata r:id="rId141" o:title=""/>
          </v:shape>
          <o:OLEObject Type="Embed" ProgID="Equation.DSMT4" ShapeID="_x0000_i1090" DrawAspect="Content" ObjectID="_1658992212" r:id="rId142"/>
        </w:object>
      </w:r>
      <w:r w:rsidRPr="00632426">
        <w:rPr>
          <w:rFonts w:ascii="Arial" w:hAnsi="Arial" w:cs="Arial"/>
          <w:color w:val="000000" w:themeColor="text1"/>
          <w:lang w:val="es-ES_tradnl"/>
        </w:rPr>
        <w:t xml:space="preserve">       </w:t>
      </w:r>
      <w:r w:rsidRPr="00632426">
        <w:rPr>
          <w:rFonts w:ascii="Arial" w:hAnsi="Arial" w:cs="Arial"/>
          <w:color w:val="000000" w:themeColor="text1"/>
          <w:lang w:val="es-ES_tradnl"/>
        </w:rPr>
        <w:tab/>
        <w:t xml:space="preserve">b) 25   </w:t>
      </w:r>
      <w:r w:rsidRPr="00632426">
        <w:rPr>
          <w:rFonts w:ascii="Arial" w:hAnsi="Arial" w:cs="Arial"/>
          <w:color w:val="000000" w:themeColor="text1"/>
          <w:lang w:val="es-ES_tradnl"/>
        </w:rPr>
        <w:tab/>
        <w:t xml:space="preserve">c) </w:t>
      </w:r>
      <w:r w:rsidRPr="00632426">
        <w:rPr>
          <w:rFonts w:ascii="Arial" w:hAnsi="Arial" w:cs="Arial"/>
          <w:color w:val="000000" w:themeColor="text1"/>
          <w:position w:val="-8"/>
          <w:lang w:val="es-ES_tradnl"/>
        </w:rPr>
        <w:object w:dxaOrig="639" w:dyaOrig="360" w14:anchorId="24D2CF9A">
          <v:shape id="_x0000_i1091" type="#_x0000_t75" style="width:32.25pt;height:16.5pt" o:ole="">
            <v:imagedata r:id="rId143" o:title=""/>
          </v:shape>
          <o:OLEObject Type="Embed" ProgID="Equation.DSMT4" ShapeID="_x0000_i1091" DrawAspect="Content" ObjectID="_1658992213" r:id="rId144"/>
        </w:object>
      </w:r>
      <w:r w:rsidRPr="00632426">
        <w:rPr>
          <w:rFonts w:ascii="Arial" w:hAnsi="Arial" w:cs="Arial"/>
          <w:color w:val="000000" w:themeColor="text1"/>
          <w:lang w:val="es-ES_tradnl"/>
        </w:rPr>
        <w:t xml:space="preserve">       </w:t>
      </w:r>
    </w:p>
    <w:p w14:paraId="293FC729" w14:textId="77777777" w:rsidR="00E41050" w:rsidRPr="00632426" w:rsidRDefault="00E41050" w:rsidP="00E41050">
      <w:pPr>
        <w:tabs>
          <w:tab w:val="left" w:pos="350"/>
          <w:tab w:val="left" w:pos="709"/>
          <w:tab w:val="left" w:pos="1985"/>
          <w:tab w:val="left" w:pos="3544"/>
        </w:tabs>
        <w:ind w:left="350"/>
        <w:jc w:val="both"/>
        <w:rPr>
          <w:rFonts w:ascii="Arial" w:hAnsi="Arial" w:cs="Arial"/>
          <w:color w:val="000000" w:themeColor="text1"/>
          <w:lang w:val="es-ES_tradnl"/>
        </w:rPr>
      </w:pPr>
      <w:r w:rsidRPr="00632426">
        <w:rPr>
          <w:rFonts w:ascii="Arial" w:hAnsi="Arial" w:cs="Arial"/>
          <w:color w:val="000000" w:themeColor="text1"/>
          <w:lang w:val="es-ES_tradnl"/>
        </w:rPr>
        <w:t xml:space="preserve">d) 18   </w:t>
      </w:r>
      <w:r w:rsidRPr="00632426">
        <w:rPr>
          <w:rFonts w:ascii="Arial" w:hAnsi="Arial" w:cs="Arial"/>
          <w:color w:val="000000" w:themeColor="text1"/>
          <w:lang w:val="es-ES_tradnl"/>
        </w:rPr>
        <w:tab/>
        <w:t>e) 10</w:t>
      </w:r>
    </w:p>
    <w:p w14:paraId="0EC82D0A" w14:textId="77777777" w:rsidR="00E41050" w:rsidRPr="00632426" w:rsidRDefault="00E41050" w:rsidP="00E41050">
      <w:pPr>
        <w:tabs>
          <w:tab w:val="left" w:pos="350"/>
          <w:tab w:val="left" w:pos="709"/>
          <w:tab w:val="left" w:pos="1985"/>
          <w:tab w:val="left" w:pos="3544"/>
        </w:tabs>
        <w:ind w:left="-3"/>
        <w:jc w:val="both"/>
        <w:rPr>
          <w:rFonts w:ascii="Arial" w:hAnsi="Arial" w:cs="Arial"/>
          <w:color w:val="000000" w:themeColor="text1"/>
          <w:lang w:val="es-ES_tradnl"/>
        </w:rPr>
      </w:pPr>
    </w:p>
    <w:p w14:paraId="30749480" w14:textId="77777777" w:rsidR="00E41050" w:rsidRPr="00632426" w:rsidRDefault="00E41050" w:rsidP="00206653">
      <w:pPr>
        <w:numPr>
          <w:ilvl w:val="0"/>
          <w:numId w:val="2"/>
        </w:numPr>
        <w:tabs>
          <w:tab w:val="left" w:pos="350"/>
          <w:tab w:val="left" w:pos="709"/>
          <w:tab w:val="left" w:pos="1985"/>
          <w:tab w:val="left" w:pos="3544"/>
        </w:tabs>
        <w:contextualSpacing/>
        <w:jc w:val="both"/>
        <w:rPr>
          <w:rFonts w:ascii="Arial" w:hAnsi="Arial" w:cs="Arial"/>
          <w:color w:val="000000" w:themeColor="text1"/>
          <w:lang w:val="es-ES_tradnl"/>
        </w:rPr>
      </w:pPr>
      <w:r w:rsidRPr="00632426">
        <w:rPr>
          <w:rFonts w:ascii="Arial" w:hAnsi="Arial" w:cs="Arial"/>
          <w:color w:val="000000" w:themeColor="text1"/>
          <w:lang w:val="es-ES_tradnl"/>
        </w:rPr>
        <w:t xml:space="preserve">En un cuadrilátero </w:t>
      </w:r>
      <w:r w:rsidRPr="00632426">
        <w:rPr>
          <w:rFonts w:ascii="Arial" w:hAnsi="Arial" w:cs="Arial"/>
          <w:color w:val="000000" w:themeColor="text1"/>
          <w:position w:val="-6"/>
          <w:lang w:val="es-ES_tradnl"/>
        </w:rPr>
        <w:object w:dxaOrig="720" w:dyaOrig="279" w14:anchorId="46731339">
          <v:shape id="_x0000_i1092" type="#_x0000_t75" style="width:36.75pt;height:13.5pt" o:ole="">
            <v:imagedata r:id="rId145" o:title=""/>
          </v:shape>
          <o:OLEObject Type="Embed" ProgID="Equation.DSMT4" ShapeID="_x0000_i1092" DrawAspect="Content" ObjectID="_1658992214" r:id="rId146"/>
        </w:object>
      </w:r>
      <w:proofErr w:type="gramStart"/>
      <w:r w:rsidRPr="00632426">
        <w:rPr>
          <w:rFonts w:ascii="Arial" w:hAnsi="Arial" w:cs="Arial"/>
          <w:color w:val="000000" w:themeColor="text1"/>
          <w:lang w:val="es-ES_tradnl"/>
        </w:rPr>
        <w:t xml:space="preserve">, </w:t>
      </w:r>
      <w:r w:rsidRPr="00632426">
        <w:rPr>
          <w:rFonts w:ascii="Arial" w:hAnsi="Arial" w:cs="Arial"/>
          <w:color w:val="000000" w:themeColor="text1"/>
          <w:position w:val="-6"/>
          <w:lang w:val="es-ES_tradnl"/>
        </w:rPr>
        <w:object w:dxaOrig="1920" w:dyaOrig="279" w14:anchorId="47B54819">
          <v:shape id="_x0000_i1093" type="#_x0000_t75" style="width:96pt;height:13.5pt" o:ole="">
            <v:imagedata r:id="rId147" o:title=""/>
          </v:shape>
          <o:OLEObject Type="Embed" ProgID="Equation.DSMT4" ShapeID="_x0000_i1093" DrawAspect="Content" ObjectID="_1658992215" r:id="rId148"/>
        </w:object>
      </w:r>
      <w:r w:rsidRPr="00632426">
        <w:rPr>
          <w:rFonts w:ascii="Arial" w:hAnsi="Arial" w:cs="Arial"/>
          <w:color w:val="000000" w:themeColor="text1"/>
          <w:lang w:val="es-ES_tradnl"/>
        </w:rPr>
        <w:t xml:space="preserve">, </w:t>
      </w:r>
      <w:r w:rsidRPr="00632426">
        <w:rPr>
          <w:rFonts w:ascii="Arial" w:hAnsi="Arial" w:cs="Arial"/>
          <w:color w:val="000000" w:themeColor="text1"/>
          <w:position w:val="-6"/>
          <w:lang w:val="es-ES_tradnl"/>
        </w:rPr>
        <w:object w:dxaOrig="1640" w:dyaOrig="320" w14:anchorId="109BD17C">
          <v:shape id="_x0000_i1094" type="#_x0000_t75" style="width:81.75pt;height:16.5pt" o:ole="">
            <v:imagedata r:id="rId149" o:title=""/>
          </v:shape>
          <o:OLEObject Type="Embed" ProgID="Equation.DSMT4" ShapeID="_x0000_i1094" DrawAspect="Content" ObjectID="_1658992216" r:id="rId150"/>
        </w:object>
      </w:r>
      <w:r w:rsidRPr="00632426">
        <w:rPr>
          <w:rFonts w:ascii="Arial" w:hAnsi="Arial" w:cs="Arial"/>
          <w:color w:val="000000" w:themeColor="text1"/>
          <w:lang w:val="es-ES_tradnl"/>
        </w:rPr>
        <w:t>.</w:t>
      </w:r>
      <w:proofErr w:type="gramEnd"/>
      <w:r w:rsidRPr="00632426">
        <w:rPr>
          <w:rFonts w:ascii="Arial" w:hAnsi="Arial" w:cs="Arial"/>
          <w:color w:val="000000" w:themeColor="text1"/>
          <w:lang w:val="es-ES_tradnl"/>
        </w:rPr>
        <w:t xml:space="preserve"> Halle la longitud del segmento que une los puntos medios de las diagonales.</w:t>
      </w:r>
    </w:p>
    <w:p w14:paraId="0371D15D" w14:textId="77777777" w:rsidR="00E41050" w:rsidRPr="00632426" w:rsidRDefault="00E41050" w:rsidP="00E41050">
      <w:pPr>
        <w:tabs>
          <w:tab w:val="left" w:pos="350"/>
          <w:tab w:val="left" w:pos="709"/>
          <w:tab w:val="left" w:pos="1985"/>
          <w:tab w:val="left" w:pos="3544"/>
        </w:tabs>
        <w:ind w:left="357"/>
        <w:jc w:val="both"/>
        <w:rPr>
          <w:rFonts w:ascii="Arial" w:hAnsi="Arial" w:cs="Arial"/>
          <w:color w:val="000000" w:themeColor="text1"/>
          <w:lang w:val="es-ES_tradnl"/>
        </w:rPr>
      </w:pPr>
      <w:r w:rsidRPr="00632426">
        <w:rPr>
          <w:rFonts w:ascii="Arial" w:hAnsi="Arial" w:cs="Arial"/>
          <w:color w:val="000000" w:themeColor="text1"/>
          <w:lang w:val="es-ES_tradnl"/>
        </w:rPr>
        <w:t xml:space="preserve">a) 4    </w:t>
      </w:r>
      <w:r w:rsidRPr="00632426">
        <w:rPr>
          <w:rFonts w:ascii="Arial" w:hAnsi="Arial" w:cs="Arial"/>
          <w:color w:val="000000" w:themeColor="text1"/>
          <w:lang w:val="es-ES_tradnl"/>
        </w:rPr>
        <w:tab/>
        <w:t xml:space="preserve">b) 8     </w:t>
      </w:r>
      <w:r w:rsidRPr="00632426">
        <w:rPr>
          <w:rFonts w:ascii="Arial" w:hAnsi="Arial" w:cs="Arial"/>
          <w:color w:val="000000" w:themeColor="text1"/>
          <w:lang w:val="es-ES_tradnl"/>
        </w:rPr>
        <w:tab/>
        <w:t xml:space="preserve">c) 2   </w:t>
      </w:r>
    </w:p>
    <w:p w14:paraId="40798E9D" w14:textId="77777777" w:rsidR="00E41050" w:rsidRPr="00632426" w:rsidRDefault="00E41050" w:rsidP="00E41050">
      <w:pPr>
        <w:tabs>
          <w:tab w:val="left" w:pos="350"/>
          <w:tab w:val="left" w:pos="709"/>
          <w:tab w:val="left" w:pos="1985"/>
          <w:tab w:val="left" w:pos="3544"/>
        </w:tabs>
        <w:ind w:left="357"/>
        <w:jc w:val="both"/>
        <w:rPr>
          <w:rFonts w:ascii="Arial" w:hAnsi="Arial" w:cs="Arial"/>
          <w:color w:val="000000" w:themeColor="text1"/>
          <w:lang w:val="es-ES_tradnl"/>
        </w:rPr>
      </w:pPr>
      <w:r w:rsidRPr="00632426">
        <w:rPr>
          <w:rFonts w:ascii="Arial" w:hAnsi="Arial" w:cs="Arial"/>
          <w:color w:val="000000" w:themeColor="text1"/>
          <w:lang w:val="es-ES_tradnl"/>
        </w:rPr>
        <w:t xml:space="preserve">d) 16    </w:t>
      </w:r>
      <w:r w:rsidRPr="00632426">
        <w:rPr>
          <w:rFonts w:ascii="Arial" w:hAnsi="Arial" w:cs="Arial"/>
          <w:color w:val="000000" w:themeColor="text1"/>
          <w:lang w:val="es-ES_tradnl"/>
        </w:rPr>
        <w:tab/>
        <w:t>e) 6</w:t>
      </w:r>
    </w:p>
    <w:p w14:paraId="1260EEDC" w14:textId="77777777" w:rsidR="00E41050" w:rsidRPr="00632426" w:rsidRDefault="00E41050" w:rsidP="00E41050">
      <w:pPr>
        <w:tabs>
          <w:tab w:val="left" w:pos="350"/>
          <w:tab w:val="left" w:pos="709"/>
          <w:tab w:val="left" w:pos="1985"/>
          <w:tab w:val="left" w:pos="3544"/>
        </w:tabs>
        <w:contextualSpacing/>
        <w:jc w:val="both"/>
        <w:rPr>
          <w:rFonts w:ascii="Arial" w:hAnsi="Arial" w:cs="Arial"/>
          <w:color w:val="000000" w:themeColor="text1"/>
        </w:rPr>
      </w:pPr>
    </w:p>
    <w:p w14:paraId="2BB82EE3" w14:textId="6D11422E" w:rsidR="00E41050" w:rsidRPr="00632426" w:rsidRDefault="00E41050" w:rsidP="00206653">
      <w:pPr>
        <w:numPr>
          <w:ilvl w:val="0"/>
          <w:numId w:val="2"/>
        </w:numPr>
        <w:tabs>
          <w:tab w:val="left" w:pos="350"/>
          <w:tab w:val="left" w:pos="709"/>
          <w:tab w:val="left" w:pos="1985"/>
          <w:tab w:val="left" w:pos="3544"/>
        </w:tabs>
        <w:contextualSpacing/>
        <w:jc w:val="both"/>
        <w:rPr>
          <w:rFonts w:ascii="Arial" w:hAnsi="Arial" w:cs="Arial"/>
          <w:color w:val="000000" w:themeColor="text1"/>
        </w:rPr>
      </w:pPr>
      <w:r w:rsidRPr="00632426">
        <w:rPr>
          <w:rFonts w:ascii="Arial" w:hAnsi="Arial" w:cs="Arial"/>
          <w:color w:val="000000" w:themeColor="text1"/>
        </w:rPr>
        <w:t xml:space="preserve">En el gráfico adjunto, </w:t>
      </w:r>
      <w:r w:rsidRPr="00632426">
        <w:rPr>
          <w:rFonts w:ascii="Arial" w:hAnsi="Arial" w:cs="Arial"/>
          <w:color w:val="000000" w:themeColor="text1"/>
          <w:position w:val="-6"/>
        </w:rPr>
        <w:object w:dxaOrig="260" w:dyaOrig="279" w14:anchorId="44C032D3">
          <v:shape id="_x0000_i1095" type="#_x0000_t75" style="width:12.75pt;height:15pt" o:ole="">
            <v:imagedata r:id="rId151" o:title=""/>
          </v:shape>
          <o:OLEObject Type="Embed" ProgID="Equation.DSMT4" ShapeID="_x0000_i1095" DrawAspect="Content" ObjectID="_1658992217" r:id="rId152"/>
        </w:object>
      </w:r>
      <w:r w:rsidRPr="00632426">
        <w:rPr>
          <w:rFonts w:ascii="Arial" w:hAnsi="Arial" w:cs="Arial"/>
          <w:color w:val="000000" w:themeColor="text1"/>
        </w:rPr>
        <w:t xml:space="preserve"> y  </w:t>
      </w:r>
      <w:r w:rsidRPr="00632426">
        <w:rPr>
          <w:rFonts w:ascii="Arial" w:hAnsi="Arial" w:cs="Arial"/>
          <w:color w:val="000000" w:themeColor="text1"/>
          <w:position w:val="-4"/>
        </w:rPr>
        <w:object w:dxaOrig="240" w:dyaOrig="260" w14:anchorId="1C6AAC02">
          <v:shape id="_x0000_i1096" type="#_x0000_t75" style="width:12.75pt;height:12.75pt" o:ole="">
            <v:imagedata r:id="rId153" o:title=""/>
          </v:shape>
          <o:OLEObject Type="Embed" ProgID="Equation.DSMT4" ShapeID="_x0000_i1096" DrawAspect="Content" ObjectID="_1658992218" r:id="rId154"/>
        </w:object>
      </w:r>
      <w:r w:rsidRPr="00632426">
        <w:rPr>
          <w:rFonts w:ascii="Arial" w:hAnsi="Arial" w:cs="Arial"/>
          <w:color w:val="000000" w:themeColor="text1"/>
        </w:rPr>
        <w:t xml:space="preserve"> son puntos de tangencia y </w:t>
      </w:r>
      <w:r w:rsidRPr="00632426">
        <w:rPr>
          <w:rFonts w:ascii="Arial" w:hAnsi="Arial" w:cs="Arial"/>
          <w:color w:val="000000" w:themeColor="text1"/>
          <w:position w:val="-10"/>
        </w:rPr>
        <w:object w:dxaOrig="980" w:dyaOrig="320" w14:anchorId="43559D05">
          <v:shape id="_x0000_i1097" type="#_x0000_t75" style="width:48.75pt;height:17.25pt" o:ole="">
            <v:imagedata r:id="rId155" o:title=""/>
          </v:shape>
          <o:OLEObject Type="Embed" ProgID="Equation.DSMT4" ShapeID="_x0000_i1097" DrawAspect="Content" ObjectID="_1658992219" r:id="rId156"/>
        </w:object>
      </w:r>
      <w:r w:rsidRPr="00632426">
        <w:rPr>
          <w:rFonts w:ascii="Arial" w:hAnsi="Arial" w:cs="Arial"/>
          <w:color w:val="000000" w:themeColor="text1"/>
        </w:rPr>
        <w:t xml:space="preserve"> Hallar el diámetro de la circunferencia.</w:t>
      </w:r>
    </w:p>
    <w:p w14:paraId="68FB837F" w14:textId="77777777" w:rsidR="00B7543F" w:rsidRPr="00632426" w:rsidRDefault="00B7543F" w:rsidP="00B7543F">
      <w:pPr>
        <w:tabs>
          <w:tab w:val="left" w:pos="350"/>
          <w:tab w:val="left" w:pos="709"/>
          <w:tab w:val="left" w:pos="1985"/>
          <w:tab w:val="left" w:pos="3544"/>
        </w:tabs>
        <w:ind w:left="360"/>
        <w:contextualSpacing/>
        <w:jc w:val="both"/>
        <w:rPr>
          <w:rFonts w:ascii="Arial" w:hAnsi="Arial" w:cs="Arial"/>
          <w:color w:val="000000" w:themeColor="text1"/>
        </w:rPr>
      </w:pPr>
    </w:p>
    <w:p w14:paraId="13F09CA5" w14:textId="77777777" w:rsidR="00B7543F" w:rsidRPr="00632426" w:rsidRDefault="00B7543F" w:rsidP="00B7543F">
      <w:pPr>
        <w:tabs>
          <w:tab w:val="left" w:pos="709"/>
          <w:tab w:val="left" w:pos="1985"/>
          <w:tab w:val="left" w:pos="3544"/>
        </w:tabs>
        <w:ind w:left="360"/>
        <w:contextualSpacing/>
        <w:jc w:val="both"/>
        <w:rPr>
          <w:rFonts w:ascii="Arial" w:hAnsi="Arial" w:cs="Arial"/>
          <w:color w:val="000000" w:themeColor="text1"/>
        </w:rPr>
      </w:pPr>
    </w:p>
    <w:p w14:paraId="53EB8072" w14:textId="2BB8B5A5" w:rsidR="00E41050" w:rsidRPr="00632426" w:rsidRDefault="00D93B54" w:rsidP="00206653">
      <w:pPr>
        <w:numPr>
          <w:ilvl w:val="0"/>
          <w:numId w:val="6"/>
        </w:numPr>
        <w:tabs>
          <w:tab w:val="left" w:pos="350"/>
          <w:tab w:val="left" w:pos="709"/>
          <w:tab w:val="left" w:pos="1985"/>
          <w:tab w:val="left" w:pos="3544"/>
        </w:tabs>
        <w:contextualSpacing/>
        <w:jc w:val="both"/>
        <w:rPr>
          <w:rFonts w:ascii="Arial" w:hAnsi="Arial" w:cs="Arial"/>
          <w:color w:val="000000" w:themeColor="text1"/>
        </w:rPr>
      </w:pPr>
      <w:r>
        <w:rPr>
          <w:rFonts w:ascii="Arial" w:hAnsi="Arial" w:cs="Arial"/>
          <w:noProof/>
          <w:color w:val="000000" w:themeColor="text1"/>
          <w:lang w:eastAsia="en-US"/>
        </w:rPr>
        <w:lastRenderedPageBreak/>
        <w:pict w14:anchorId="318A1776">
          <v:shape id="_x0000_s1027" type="#_x0000_t75" style="position:absolute;left:0;text-align:left;margin-left:95.2pt;margin-top:-1.45pt;width:125.75pt;height:121.7pt;z-index:251666432">
            <v:imagedata r:id="rId157" o:title=""/>
          </v:shape>
          <o:OLEObject Type="Embed" ProgID="Visio.Drawing.15" ShapeID="_x0000_s1027" DrawAspect="Content" ObjectID="_1658992252" r:id="rId158"/>
        </w:pict>
      </w:r>
      <w:r w:rsidR="00E41050" w:rsidRPr="00632426">
        <w:rPr>
          <w:rFonts w:ascii="Arial" w:hAnsi="Arial" w:cs="Arial"/>
          <w:color w:val="000000" w:themeColor="text1"/>
          <w:position w:val="-10"/>
        </w:rPr>
        <w:object w:dxaOrig="940" w:dyaOrig="380" w14:anchorId="4675AFEB">
          <v:shape id="_x0000_i1098" type="#_x0000_t75" style="width:47.25pt;height:17.25pt" o:ole="">
            <v:imagedata r:id="rId159" o:title=""/>
          </v:shape>
          <o:OLEObject Type="Embed" ProgID="Equation.DSMT4" ShapeID="_x0000_i1098" DrawAspect="Content" ObjectID="_1658992220" r:id="rId160"/>
        </w:object>
      </w:r>
    </w:p>
    <w:p w14:paraId="0CAB8848" w14:textId="77777777" w:rsidR="00E41050" w:rsidRPr="00632426" w:rsidRDefault="00E41050" w:rsidP="00206653">
      <w:pPr>
        <w:numPr>
          <w:ilvl w:val="0"/>
          <w:numId w:val="6"/>
        </w:numPr>
        <w:tabs>
          <w:tab w:val="left" w:pos="350"/>
          <w:tab w:val="left" w:pos="709"/>
          <w:tab w:val="left" w:pos="1985"/>
          <w:tab w:val="left" w:pos="3544"/>
        </w:tabs>
        <w:contextualSpacing/>
        <w:jc w:val="both"/>
        <w:rPr>
          <w:rFonts w:ascii="Arial" w:hAnsi="Arial" w:cs="Arial"/>
          <w:color w:val="000000" w:themeColor="text1"/>
        </w:rPr>
      </w:pPr>
      <w:r w:rsidRPr="00632426">
        <w:rPr>
          <w:rFonts w:ascii="Arial" w:hAnsi="Arial" w:cs="Arial"/>
          <w:color w:val="000000" w:themeColor="text1"/>
          <w:position w:val="-10"/>
        </w:rPr>
        <w:object w:dxaOrig="520" w:dyaOrig="320" w14:anchorId="2BEAA1D0">
          <v:shape id="_x0000_i1099" type="#_x0000_t75" style="width:26.25pt;height:17.25pt" o:ole="">
            <v:imagedata r:id="rId161" o:title=""/>
          </v:shape>
          <o:OLEObject Type="Embed" ProgID="Equation.DSMT4" ShapeID="_x0000_i1099" DrawAspect="Content" ObjectID="_1658992221" r:id="rId162"/>
        </w:object>
      </w:r>
    </w:p>
    <w:p w14:paraId="2B97F718" w14:textId="77777777" w:rsidR="00E41050" w:rsidRPr="00632426" w:rsidRDefault="00E41050" w:rsidP="00206653">
      <w:pPr>
        <w:numPr>
          <w:ilvl w:val="0"/>
          <w:numId w:val="6"/>
        </w:numPr>
        <w:tabs>
          <w:tab w:val="left" w:pos="350"/>
          <w:tab w:val="left" w:pos="709"/>
          <w:tab w:val="left" w:pos="1985"/>
          <w:tab w:val="left" w:pos="3544"/>
        </w:tabs>
        <w:contextualSpacing/>
        <w:jc w:val="both"/>
        <w:rPr>
          <w:rFonts w:ascii="Arial" w:hAnsi="Arial" w:cs="Arial"/>
          <w:color w:val="000000" w:themeColor="text1"/>
        </w:rPr>
      </w:pPr>
      <w:r w:rsidRPr="00632426">
        <w:rPr>
          <w:rFonts w:ascii="Arial" w:hAnsi="Arial" w:cs="Arial"/>
          <w:color w:val="000000" w:themeColor="text1"/>
          <w:position w:val="-10"/>
        </w:rPr>
        <w:object w:dxaOrig="980" w:dyaOrig="380" w14:anchorId="634E816D">
          <v:shape id="_x0000_i1100" type="#_x0000_t75" style="width:48.75pt;height:17.25pt" o:ole="">
            <v:imagedata r:id="rId163" o:title=""/>
          </v:shape>
          <o:OLEObject Type="Embed" ProgID="Equation.DSMT4" ShapeID="_x0000_i1100" DrawAspect="Content" ObjectID="_1658992222" r:id="rId164"/>
        </w:object>
      </w:r>
    </w:p>
    <w:p w14:paraId="7FEF0B63" w14:textId="77777777" w:rsidR="00E41050" w:rsidRPr="00632426" w:rsidRDefault="00E41050" w:rsidP="00206653">
      <w:pPr>
        <w:numPr>
          <w:ilvl w:val="0"/>
          <w:numId w:val="6"/>
        </w:numPr>
        <w:tabs>
          <w:tab w:val="left" w:pos="350"/>
          <w:tab w:val="left" w:pos="709"/>
          <w:tab w:val="left" w:pos="1985"/>
          <w:tab w:val="left" w:pos="3544"/>
        </w:tabs>
        <w:contextualSpacing/>
        <w:jc w:val="both"/>
        <w:rPr>
          <w:rFonts w:ascii="Arial" w:hAnsi="Arial" w:cs="Arial"/>
          <w:color w:val="000000" w:themeColor="text1"/>
        </w:rPr>
      </w:pPr>
      <w:r w:rsidRPr="00632426">
        <w:rPr>
          <w:rFonts w:ascii="Arial" w:hAnsi="Arial" w:cs="Arial"/>
          <w:color w:val="000000" w:themeColor="text1"/>
          <w:position w:val="-10"/>
        </w:rPr>
        <w:object w:dxaOrig="760" w:dyaOrig="380" w14:anchorId="55C81CC5">
          <v:shape id="_x0000_i1101" type="#_x0000_t75" style="width:38.25pt;height:17.25pt" o:ole="">
            <v:imagedata r:id="rId165" o:title=""/>
          </v:shape>
          <o:OLEObject Type="Embed" ProgID="Equation.DSMT4" ShapeID="_x0000_i1101" DrawAspect="Content" ObjectID="_1658992223" r:id="rId166"/>
        </w:object>
      </w:r>
    </w:p>
    <w:p w14:paraId="1094D399" w14:textId="77777777" w:rsidR="00E41050" w:rsidRPr="00632426" w:rsidRDefault="00E41050" w:rsidP="00206653">
      <w:pPr>
        <w:numPr>
          <w:ilvl w:val="0"/>
          <w:numId w:val="6"/>
        </w:numPr>
        <w:tabs>
          <w:tab w:val="left" w:pos="350"/>
          <w:tab w:val="left" w:pos="709"/>
          <w:tab w:val="left" w:pos="1985"/>
          <w:tab w:val="left" w:pos="3544"/>
        </w:tabs>
        <w:contextualSpacing/>
        <w:jc w:val="both"/>
        <w:rPr>
          <w:rFonts w:ascii="Arial" w:hAnsi="Arial" w:cs="Arial"/>
          <w:color w:val="000000" w:themeColor="text1"/>
        </w:rPr>
      </w:pPr>
      <w:r w:rsidRPr="00632426">
        <w:rPr>
          <w:rFonts w:ascii="Arial" w:hAnsi="Arial" w:cs="Arial"/>
          <w:color w:val="000000" w:themeColor="text1"/>
          <w:position w:val="-10"/>
        </w:rPr>
        <w:object w:dxaOrig="780" w:dyaOrig="380" w14:anchorId="79049A2A">
          <v:shape id="_x0000_i1102" type="#_x0000_t75" style="width:39pt;height:17.25pt" o:ole="">
            <v:imagedata r:id="rId167" o:title=""/>
          </v:shape>
          <o:OLEObject Type="Embed" ProgID="Equation.DSMT4" ShapeID="_x0000_i1102" DrawAspect="Content" ObjectID="_1658992224" r:id="rId168"/>
        </w:object>
      </w:r>
    </w:p>
    <w:p w14:paraId="38864702" w14:textId="77777777" w:rsidR="00E41050" w:rsidRPr="00632426" w:rsidRDefault="00E41050" w:rsidP="00E41050">
      <w:pPr>
        <w:tabs>
          <w:tab w:val="left" w:pos="350"/>
          <w:tab w:val="left" w:pos="709"/>
          <w:tab w:val="left" w:pos="1985"/>
          <w:tab w:val="left" w:pos="3544"/>
        </w:tabs>
        <w:ind w:left="720"/>
        <w:contextualSpacing/>
        <w:jc w:val="both"/>
        <w:rPr>
          <w:rFonts w:ascii="Arial" w:hAnsi="Arial" w:cs="Arial"/>
          <w:color w:val="000000" w:themeColor="text1"/>
        </w:rPr>
      </w:pPr>
    </w:p>
    <w:p w14:paraId="4348F90E" w14:textId="77777777" w:rsidR="00E41050" w:rsidRPr="00632426" w:rsidRDefault="00E41050" w:rsidP="00E41050">
      <w:pPr>
        <w:tabs>
          <w:tab w:val="left" w:pos="350"/>
          <w:tab w:val="left" w:pos="709"/>
          <w:tab w:val="left" w:pos="1985"/>
          <w:tab w:val="left" w:pos="3544"/>
        </w:tabs>
        <w:ind w:left="720"/>
        <w:contextualSpacing/>
        <w:jc w:val="both"/>
        <w:rPr>
          <w:rFonts w:ascii="Arial" w:hAnsi="Arial" w:cs="Arial"/>
          <w:color w:val="000000" w:themeColor="text1"/>
        </w:rPr>
      </w:pPr>
    </w:p>
    <w:p w14:paraId="618764C7" w14:textId="77777777" w:rsidR="00E41050" w:rsidRPr="00632426" w:rsidRDefault="00E41050" w:rsidP="00E41050">
      <w:pPr>
        <w:tabs>
          <w:tab w:val="left" w:pos="350"/>
          <w:tab w:val="left" w:pos="709"/>
          <w:tab w:val="left" w:pos="1985"/>
          <w:tab w:val="left" w:pos="3544"/>
        </w:tabs>
        <w:ind w:left="720"/>
        <w:contextualSpacing/>
        <w:jc w:val="both"/>
        <w:rPr>
          <w:rFonts w:ascii="Arial" w:hAnsi="Arial" w:cs="Arial"/>
          <w:color w:val="000000" w:themeColor="text1"/>
        </w:rPr>
      </w:pPr>
    </w:p>
    <w:p w14:paraId="52ED623F" w14:textId="6D2E7E85" w:rsidR="00E41050" w:rsidRPr="00632426" w:rsidRDefault="00E41050" w:rsidP="00206653">
      <w:pPr>
        <w:pStyle w:val="Prrafodelista"/>
        <w:numPr>
          <w:ilvl w:val="0"/>
          <w:numId w:val="2"/>
        </w:numPr>
        <w:tabs>
          <w:tab w:val="left" w:pos="350"/>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La suma del </w:t>
      </w:r>
      <w:r w:rsidRPr="00632426">
        <w:rPr>
          <w:rFonts w:ascii="Arial" w:eastAsia="Calibri" w:hAnsi="Arial" w:cs="Arial"/>
          <w:color w:val="000000" w:themeColor="text1"/>
          <w:lang w:eastAsia="en-US"/>
        </w:rPr>
        <w:t>número</w:t>
      </w:r>
      <w:r w:rsidRPr="00632426">
        <w:rPr>
          <w:rFonts w:ascii="Arial" w:hAnsi="Arial" w:cs="Arial"/>
          <w:color w:val="000000" w:themeColor="text1"/>
        </w:rPr>
        <w:t xml:space="preserve"> de diagonales, más el número de ángulos rectos de la suma de los ángulos interiores de un polígono es igual a 51. ¿De qué polígono convexo se trata?</w:t>
      </w:r>
    </w:p>
    <w:p w14:paraId="77DEFB6E" w14:textId="77777777" w:rsidR="00E41050" w:rsidRPr="00632426" w:rsidRDefault="00E41050" w:rsidP="00E41050">
      <w:pPr>
        <w:tabs>
          <w:tab w:val="left" w:pos="350"/>
          <w:tab w:val="left" w:pos="709"/>
          <w:tab w:val="left" w:pos="1985"/>
          <w:tab w:val="left" w:pos="3544"/>
        </w:tabs>
        <w:ind w:left="360"/>
        <w:jc w:val="both"/>
        <w:rPr>
          <w:rFonts w:ascii="Arial" w:hAnsi="Arial" w:cs="Arial"/>
          <w:color w:val="000000" w:themeColor="text1"/>
        </w:rPr>
      </w:pPr>
    </w:p>
    <w:p w14:paraId="4060950F" w14:textId="77777777" w:rsidR="00E41050" w:rsidRPr="00632426" w:rsidRDefault="00E41050" w:rsidP="00E41050">
      <w:pPr>
        <w:tabs>
          <w:tab w:val="left" w:pos="350"/>
          <w:tab w:val="left" w:pos="709"/>
          <w:tab w:val="left" w:pos="1985"/>
          <w:tab w:val="left" w:pos="3544"/>
        </w:tabs>
        <w:ind w:left="360"/>
        <w:jc w:val="both"/>
        <w:rPr>
          <w:rFonts w:ascii="Arial" w:hAnsi="Arial" w:cs="Arial"/>
          <w:color w:val="000000" w:themeColor="text1"/>
        </w:rPr>
      </w:pPr>
      <w:r w:rsidRPr="00632426">
        <w:rPr>
          <w:rFonts w:ascii="Arial" w:hAnsi="Arial" w:cs="Arial"/>
          <w:color w:val="000000" w:themeColor="text1"/>
        </w:rPr>
        <w:t xml:space="preserve">a) Octógono </w:t>
      </w:r>
      <w:r w:rsidRPr="00632426">
        <w:rPr>
          <w:rFonts w:ascii="Arial" w:hAnsi="Arial" w:cs="Arial"/>
          <w:color w:val="000000" w:themeColor="text1"/>
        </w:rPr>
        <w:tab/>
        <w:t xml:space="preserve">b) Heptágono  </w:t>
      </w:r>
    </w:p>
    <w:p w14:paraId="54434214" w14:textId="77777777" w:rsidR="00E41050" w:rsidRPr="00632426" w:rsidRDefault="00E41050" w:rsidP="00E41050">
      <w:pPr>
        <w:tabs>
          <w:tab w:val="left" w:pos="350"/>
          <w:tab w:val="left" w:pos="709"/>
          <w:tab w:val="left" w:pos="1985"/>
          <w:tab w:val="left" w:pos="3544"/>
        </w:tabs>
        <w:ind w:left="360"/>
        <w:jc w:val="both"/>
        <w:rPr>
          <w:rFonts w:ascii="Arial" w:hAnsi="Arial" w:cs="Arial"/>
          <w:color w:val="000000" w:themeColor="text1"/>
        </w:rPr>
      </w:pPr>
      <w:r w:rsidRPr="00632426">
        <w:rPr>
          <w:rFonts w:ascii="Arial" w:hAnsi="Arial" w:cs="Arial"/>
          <w:color w:val="000000" w:themeColor="text1"/>
        </w:rPr>
        <w:t xml:space="preserve">c)  </w:t>
      </w:r>
      <w:proofErr w:type="spellStart"/>
      <w:r w:rsidRPr="00632426">
        <w:rPr>
          <w:rFonts w:ascii="Arial" w:hAnsi="Arial" w:cs="Arial"/>
          <w:color w:val="000000" w:themeColor="text1"/>
        </w:rPr>
        <w:t>Icoságono</w:t>
      </w:r>
      <w:proofErr w:type="spellEnd"/>
      <w:r w:rsidRPr="00632426">
        <w:rPr>
          <w:rFonts w:ascii="Arial" w:hAnsi="Arial" w:cs="Arial"/>
          <w:color w:val="000000" w:themeColor="text1"/>
        </w:rPr>
        <w:t xml:space="preserve">   </w:t>
      </w:r>
      <w:r w:rsidRPr="00632426">
        <w:rPr>
          <w:rFonts w:ascii="Arial" w:hAnsi="Arial" w:cs="Arial"/>
          <w:color w:val="000000" w:themeColor="text1"/>
        </w:rPr>
        <w:tab/>
        <w:t xml:space="preserve">d) Decágono </w:t>
      </w:r>
      <w:r w:rsidRPr="00632426">
        <w:rPr>
          <w:rFonts w:ascii="Arial" w:hAnsi="Arial" w:cs="Arial"/>
          <w:color w:val="000000" w:themeColor="text1"/>
        </w:rPr>
        <w:tab/>
        <w:t>e) Pentágono</w:t>
      </w:r>
    </w:p>
    <w:p w14:paraId="334AED1B" w14:textId="77777777" w:rsidR="00E41050" w:rsidRPr="00632426" w:rsidRDefault="00E41050" w:rsidP="00E41050">
      <w:pPr>
        <w:tabs>
          <w:tab w:val="left" w:pos="350"/>
          <w:tab w:val="left" w:pos="709"/>
          <w:tab w:val="left" w:pos="1985"/>
          <w:tab w:val="left" w:pos="3544"/>
        </w:tabs>
        <w:ind w:left="360"/>
        <w:jc w:val="both"/>
        <w:rPr>
          <w:rFonts w:ascii="Arial" w:hAnsi="Arial" w:cs="Arial"/>
          <w:color w:val="000000" w:themeColor="text1"/>
        </w:rPr>
      </w:pPr>
    </w:p>
    <w:p w14:paraId="5C76F79A" w14:textId="77777777" w:rsidR="00E41050" w:rsidRPr="00632426" w:rsidRDefault="00E41050" w:rsidP="00206653">
      <w:pPr>
        <w:pStyle w:val="Prrafodelista"/>
        <w:numPr>
          <w:ilvl w:val="0"/>
          <w:numId w:val="2"/>
        </w:numPr>
        <w:tabs>
          <w:tab w:val="left" w:pos="364"/>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En un polígono convexo de n lados desde (n-4) vértices consecutivos de han trazado  (n</w:t>
      </w:r>
      <w:r w:rsidRPr="00632426">
        <w:rPr>
          <w:rFonts w:ascii="Arial" w:hAnsi="Arial" w:cs="Arial"/>
          <w:color w:val="000000" w:themeColor="text1"/>
          <w:vertAlign w:val="superscript"/>
        </w:rPr>
        <w:t>2</w:t>
      </w:r>
      <w:r w:rsidRPr="00632426">
        <w:rPr>
          <w:rFonts w:ascii="Arial" w:hAnsi="Arial" w:cs="Arial"/>
          <w:color w:val="000000" w:themeColor="text1"/>
        </w:rPr>
        <w:t>/4+7) diagonales. Calcule el número de lados del polígono.</w:t>
      </w:r>
    </w:p>
    <w:p w14:paraId="5B05C422" w14:textId="77777777" w:rsidR="00E41050" w:rsidRPr="00632426" w:rsidRDefault="00E41050" w:rsidP="00E41050">
      <w:pPr>
        <w:keepNext/>
        <w:keepLines/>
        <w:suppressLineNumbers/>
        <w:tabs>
          <w:tab w:val="left" w:pos="350"/>
          <w:tab w:val="left" w:pos="709"/>
          <w:tab w:val="left" w:pos="1985"/>
          <w:tab w:val="left" w:pos="3544"/>
        </w:tabs>
        <w:autoSpaceDE w:val="0"/>
        <w:autoSpaceDN w:val="0"/>
        <w:adjustRightInd w:val="0"/>
        <w:ind w:left="350"/>
        <w:jc w:val="both"/>
        <w:rPr>
          <w:rFonts w:ascii="Arial" w:hAnsi="Arial" w:cs="Arial"/>
          <w:color w:val="000000" w:themeColor="text1"/>
        </w:rPr>
      </w:pPr>
      <w:r w:rsidRPr="00632426">
        <w:rPr>
          <w:rFonts w:ascii="Arial" w:hAnsi="Arial" w:cs="Arial"/>
          <w:color w:val="000000" w:themeColor="text1"/>
        </w:rPr>
        <w:t>a) 8</w:t>
      </w:r>
      <w:r w:rsidRPr="00632426">
        <w:rPr>
          <w:rFonts w:ascii="Arial" w:hAnsi="Arial" w:cs="Arial"/>
          <w:color w:val="000000" w:themeColor="text1"/>
        </w:rPr>
        <w:tab/>
        <w:t xml:space="preserve">b) 10 </w:t>
      </w:r>
    </w:p>
    <w:p w14:paraId="0742297E" w14:textId="77777777" w:rsidR="00E41050" w:rsidRPr="00632426" w:rsidRDefault="00E41050" w:rsidP="00E41050">
      <w:pPr>
        <w:keepNext/>
        <w:keepLines/>
        <w:suppressLineNumbers/>
        <w:tabs>
          <w:tab w:val="left" w:pos="350"/>
          <w:tab w:val="left" w:pos="709"/>
          <w:tab w:val="left" w:pos="1985"/>
          <w:tab w:val="left" w:pos="3544"/>
        </w:tabs>
        <w:autoSpaceDE w:val="0"/>
        <w:autoSpaceDN w:val="0"/>
        <w:adjustRightInd w:val="0"/>
        <w:ind w:left="350"/>
        <w:jc w:val="both"/>
        <w:rPr>
          <w:rFonts w:ascii="Arial" w:hAnsi="Arial" w:cs="Arial"/>
          <w:color w:val="000000" w:themeColor="text1"/>
        </w:rPr>
      </w:pPr>
      <w:r w:rsidRPr="00632426">
        <w:rPr>
          <w:rFonts w:ascii="Arial" w:hAnsi="Arial" w:cs="Arial"/>
          <w:color w:val="000000" w:themeColor="text1"/>
        </w:rPr>
        <w:t>c) 12</w:t>
      </w:r>
      <w:r w:rsidRPr="00632426">
        <w:rPr>
          <w:rFonts w:ascii="Arial" w:hAnsi="Arial" w:cs="Arial"/>
          <w:color w:val="000000" w:themeColor="text1"/>
        </w:rPr>
        <w:tab/>
        <w:t>d) 14</w:t>
      </w:r>
      <w:r w:rsidRPr="00632426">
        <w:rPr>
          <w:rFonts w:ascii="Arial" w:hAnsi="Arial" w:cs="Arial"/>
          <w:color w:val="000000" w:themeColor="text1"/>
        </w:rPr>
        <w:tab/>
      </w:r>
      <w:r w:rsidRPr="00632426">
        <w:rPr>
          <w:rFonts w:ascii="Arial" w:hAnsi="Arial" w:cs="Arial"/>
          <w:color w:val="000000" w:themeColor="text1"/>
        </w:rPr>
        <w:tab/>
        <w:t>e) 16</w:t>
      </w:r>
    </w:p>
    <w:p w14:paraId="103E71C9" w14:textId="77777777" w:rsidR="00E41050" w:rsidRPr="00632426" w:rsidRDefault="00E41050" w:rsidP="00E41050">
      <w:pPr>
        <w:keepNext/>
        <w:keepLines/>
        <w:suppressLineNumbers/>
        <w:tabs>
          <w:tab w:val="left" w:pos="350"/>
          <w:tab w:val="left" w:pos="709"/>
          <w:tab w:val="left" w:pos="1985"/>
          <w:tab w:val="left" w:pos="3544"/>
        </w:tabs>
        <w:jc w:val="both"/>
        <w:rPr>
          <w:rFonts w:ascii="Arial" w:hAnsi="Arial" w:cs="Arial"/>
          <w:color w:val="000000" w:themeColor="text1"/>
        </w:rPr>
      </w:pPr>
    </w:p>
    <w:p w14:paraId="469FE989" w14:textId="77777777" w:rsidR="00E41050" w:rsidRPr="00632426" w:rsidRDefault="00E41050" w:rsidP="00206653">
      <w:pPr>
        <w:pStyle w:val="Prrafodelista"/>
        <w:numPr>
          <w:ilvl w:val="0"/>
          <w:numId w:val="2"/>
        </w:numPr>
        <w:tabs>
          <w:tab w:val="left" w:pos="364"/>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Cuántos lados tiene el polígono regular cuyo ángulo interior mide </w:t>
      </w:r>
      <w:r w:rsidRPr="00632426">
        <w:rPr>
          <w:rFonts w:ascii="Arial" w:hAnsi="Arial" w:cs="Arial"/>
          <w:color w:val="000000" w:themeColor="text1"/>
        </w:rPr>
        <w:object w:dxaOrig="720" w:dyaOrig="400" w14:anchorId="028C1424">
          <v:shape id="_x0000_i1103" type="#_x0000_t75" style="width:36.75pt;height:20.25pt" o:ole="">
            <v:imagedata r:id="rId169" o:title=""/>
          </v:shape>
          <o:OLEObject Type="Embed" ProgID="Equation.DSMT4" ShapeID="_x0000_i1103" DrawAspect="Content" ObjectID="_1658992225" r:id="rId170"/>
        </w:object>
      </w:r>
      <w:r w:rsidRPr="00632426">
        <w:rPr>
          <w:rFonts w:ascii="Arial" w:hAnsi="Arial" w:cs="Arial"/>
          <w:color w:val="000000" w:themeColor="text1"/>
        </w:rPr>
        <w:t xml:space="preserve"> veces la medida del ángulo exterior y además se cumple que el número de diagonales es 36q?</w:t>
      </w:r>
    </w:p>
    <w:p w14:paraId="7FCF0B7A" w14:textId="77777777" w:rsidR="00E41050" w:rsidRPr="00632426" w:rsidRDefault="00E41050" w:rsidP="00E41050">
      <w:pPr>
        <w:keepNext/>
        <w:keepLines/>
        <w:suppressLineNumbers/>
        <w:tabs>
          <w:tab w:val="left" w:pos="350"/>
          <w:tab w:val="left" w:pos="709"/>
          <w:tab w:val="left" w:pos="1985"/>
          <w:tab w:val="left" w:pos="3544"/>
        </w:tabs>
        <w:autoSpaceDE w:val="0"/>
        <w:autoSpaceDN w:val="0"/>
        <w:adjustRightInd w:val="0"/>
        <w:ind w:left="350"/>
        <w:jc w:val="both"/>
        <w:rPr>
          <w:rFonts w:ascii="Arial" w:hAnsi="Arial" w:cs="Arial"/>
          <w:color w:val="000000" w:themeColor="text1"/>
        </w:rPr>
      </w:pPr>
      <w:r w:rsidRPr="00632426">
        <w:rPr>
          <w:rFonts w:ascii="Arial" w:hAnsi="Arial" w:cs="Arial"/>
          <w:color w:val="000000" w:themeColor="text1"/>
        </w:rPr>
        <w:t>a) 22</w:t>
      </w:r>
      <w:r w:rsidRPr="00632426">
        <w:rPr>
          <w:rFonts w:ascii="Arial" w:hAnsi="Arial" w:cs="Arial"/>
          <w:color w:val="000000" w:themeColor="text1"/>
        </w:rPr>
        <w:tab/>
        <w:t>b) 46</w:t>
      </w:r>
    </w:p>
    <w:p w14:paraId="44F837F0" w14:textId="77777777" w:rsidR="00E41050" w:rsidRPr="00632426" w:rsidRDefault="00E41050" w:rsidP="00E41050">
      <w:pPr>
        <w:keepNext/>
        <w:keepLines/>
        <w:suppressLineNumbers/>
        <w:tabs>
          <w:tab w:val="left" w:pos="350"/>
          <w:tab w:val="left" w:pos="709"/>
          <w:tab w:val="left" w:pos="1985"/>
          <w:tab w:val="left" w:pos="3544"/>
        </w:tabs>
        <w:autoSpaceDE w:val="0"/>
        <w:autoSpaceDN w:val="0"/>
        <w:adjustRightInd w:val="0"/>
        <w:ind w:left="350"/>
        <w:jc w:val="both"/>
        <w:rPr>
          <w:rFonts w:ascii="Arial" w:hAnsi="Arial" w:cs="Arial"/>
          <w:color w:val="000000" w:themeColor="text1"/>
        </w:rPr>
      </w:pPr>
      <w:r w:rsidRPr="00632426">
        <w:rPr>
          <w:rFonts w:ascii="Arial" w:hAnsi="Arial" w:cs="Arial"/>
          <w:color w:val="000000" w:themeColor="text1"/>
        </w:rPr>
        <w:t>c) 47</w:t>
      </w:r>
      <w:r w:rsidRPr="00632426">
        <w:rPr>
          <w:rFonts w:ascii="Arial" w:hAnsi="Arial" w:cs="Arial"/>
          <w:color w:val="000000" w:themeColor="text1"/>
        </w:rPr>
        <w:tab/>
        <w:t>d) 49</w:t>
      </w:r>
      <w:r w:rsidRPr="00632426">
        <w:rPr>
          <w:rFonts w:ascii="Arial" w:hAnsi="Arial" w:cs="Arial"/>
          <w:color w:val="000000" w:themeColor="text1"/>
        </w:rPr>
        <w:tab/>
      </w:r>
      <w:r w:rsidRPr="00632426">
        <w:rPr>
          <w:rFonts w:ascii="Arial" w:hAnsi="Arial" w:cs="Arial"/>
          <w:color w:val="000000" w:themeColor="text1"/>
        </w:rPr>
        <w:tab/>
        <w:t xml:space="preserve">e) 24 </w:t>
      </w:r>
    </w:p>
    <w:p w14:paraId="0186CC55" w14:textId="77777777" w:rsidR="00E41050" w:rsidRPr="00632426" w:rsidRDefault="00E41050" w:rsidP="00E41050">
      <w:pPr>
        <w:keepNext/>
        <w:keepLines/>
        <w:suppressLineNumbers/>
        <w:tabs>
          <w:tab w:val="left" w:pos="350"/>
          <w:tab w:val="left" w:pos="709"/>
          <w:tab w:val="left" w:pos="1985"/>
          <w:tab w:val="left" w:pos="3544"/>
        </w:tabs>
        <w:autoSpaceDE w:val="0"/>
        <w:autoSpaceDN w:val="0"/>
        <w:adjustRightInd w:val="0"/>
        <w:ind w:left="350"/>
        <w:jc w:val="both"/>
        <w:rPr>
          <w:rFonts w:ascii="Arial" w:hAnsi="Arial" w:cs="Arial"/>
          <w:b/>
          <w:color w:val="000000" w:themeColor="text1"/>
        </w:rPr>
      </w:pPr>
    </w:p>
    <w:p w14:paraId="775C1C27" w14:textId="77777777" w:rsidR="00B7543F" w:rsidRPr="00632426" w:rsidRDefault="00D93B54" w:rsidP="00206653">
      <w:pPr>
        <w:pStyle w:val="Prrafodelista"/>
        <w:numPr>
          <w:ilvl w:val="0"/>
          <w:numId w:val="2"/>
        </w:numPr>
        <w:tabs>
          <w:tab w:val="left" w:pos="364"/>
          <w:tab w:val="left" w:pos="709"/>
          <w:tab w:val="left" w:pos="1985"/>
          <w:tab w:val="left" w:pos="3544"/>
        </w:tabs>
        <w:jc w:val="both"/>
        <w:rPr>
          <w:rFonts w:ascii="Arial" w:hAnsi="Arial" w:cs="Arial"/>
          <w:color w:val="000000" w:themeColor="text1"/>
        </w:rPr>
      </w:pPr>
      <w:r>
        <w:rPr>
          <w:rFonts w:ascii="Arial" w:hAnsi="Arial" w:cs="Arial"/>
          <w:noProof/>
          <w:color w:val="000000" w:themeColor="text1"/>
          <w:lang w:eastAsia="en-US"/>
        </w:rPr>
        <w:pict w14:anchorId="2E664E92">
          <v:shape id="_x0000_s1107" type="#_x0000_t75" style="position:absolute;left:0;text-align:left;margin-left:65.8pt;margin-top:32.35pt;width:151.4pt;height:101.85pt;z-index:251669504">
            <v:imagedata r:id="rId171" o:title=""/>
          </v:shape>
          <o:OLEObject Type="Embed" ProgID="Visio.Drawing.15" ShapeID="_x0000_s1107" DrawAspect="Content" ObjectID="_1658992253" r:id="rId172"/>
        </w:pict>
      </w:r>
      <w:r w:rsidR="00B7543F" w:rsidRPr="00632426">
        <w:rPr>
          <w:rFonts w:ascii="Arial" w:hAnsi="Arial" w:cs="Arial"/>
          <w:color w:val="000000" w:themeColor="text1"/>
        </w:rPr>
        <w:t xml:space="preserve">Hallar el área de la región triangular </w:t>
      </w:r>
      <w:r w:rsidR="00B7543F" w:rsidRPr="00632426">
        <w:rPr>
          <w:rFonts w:ascii="Arial" w:hAnsi="Arial" w:cs="Arial"/>
          <w:color w:val="000000" w:themeColor="text1"/>
          <w:position w:val="-6"/>
        </w:rPr>
        <w:object w:dxaOrig="560" w:dyaOrig="279" w14:anchorId="25E10497">
          <v:shape id="_x0000_i1104" type="#_x0000_t75" style="width:28.5pt;height:13.5pt" o:ole="">
            <v:imagedata r:id="rId173" o:title=""/>
          </v:shape>
          <o:OLEObject Type="Embed" ProgID="Equation.DSMT4" ShapeID="_x0000_i1104" DrawAspect="Content" ObjectID="_1658992226" r:id="rId174"/>
        </w:object>
      </w:r>
      <w:r w:rsidR="00B7543F" w:rsidRPr="00632426">
        <w:rPr>
          <w:rFonts w:ascii="Arial" w:hAnsi="Arial" w:cs="Arial"/>
          <w:color w:val="000000" w:themeColor="text1"/>
        </w:rPr>
        <w:t xml:space="preserve"> si </w:t>
      </w:r>
      <w:r w:rsidR="00B7543F" w:rsidRPr="00632426">
        <w:rPr>
          <w:rFonts w:ascii="Arial" w:hAnsi="Arial" w:cs="Arial"/>
          <w:color w:val="000000" w:themeColor="text1"/>
          <w:position w:val="-6"/>
        </w:rPr>
        <w:object w:dxaOrig="720" w:dyaOrig="279" w14:anchorId="4479EE9F">
          <v:shape id="_x0000_i1105" type="#_x0000_t75" style="width:36pt;height:13.5pt" o:ole="">
            <v:imagedata r:id="rId175" o:title=""/>
          </v:shape>
          <o:OLEObject Type="Embed" ProgID="Equation.DSMT4" ShapeID="_x0000_i1105" DrawAspect="Content" ObjectID="_1658992227" r:id="rId176"/>
        </w:object>
      </w:r>
      <w:r w:rsidR="00B7543F" w:rsidRPr="00632426">
        <w:rPr>
          <w:rFonts w:ascii="Arial" w:hAnsi="Arial" w:cs="Arial"/>
          <w:color w:val="000000" w:themeColor="text1"/>
        </w:rPr>
        <w:t xml:space="preserve"> es </w:t>
      </w:r>
      <w:r w:rsidR="00B7543F" w:rsidRPr="00632426">
        <w:rPr>
          <w:rFonts w:ascii="Arial" w:eastAsia="Calibri" w:hAnsi="Arial" w:cs="Arial"/>
          <w:color w:val="000000" w:themeColor="text1"/>
          <w:lang w:eastAsia="en-US"/>
        </w:rPr>
        <w:t>un</w:t>
      </w:r>
      <w:r w:rsidR="00B7543F" w:rsidRPr="00632426">
        <w:rPr>
          <w:rFonts w:ascii="Arial" w:hAnsi="Arial" w:cs="Arial"/>
          <w:color w:val="000000" w:themeColor="text1"/>
        </w:rPr>
        <w:t xml:space="preserve"> cuadrado de lado </w:t>
      </w:r>
      <w:r w:rsidR="00B7543F" w:rsidRPr="00632426">
        <w:rPr>
          <w:rFonts w:ascii="Arial" w:hAnsi="Arial" w:cs="Arial"/>
          <w:color w:val="000000" w:themeColor="text1"/>
          <w:position w:val="-10"/>
        </w:rPr>
        <w:object w:dxaOrig="340" w:dyaOrig="320" w14:anchorId="14C41478">
          <v:shape id="_x0000_i1106" type="#_x0000_t75" style="width:16.5pt;height:15.75pt" o:ole="">
            <v:imagedata r:id="rId177" o:title=""/>
          </v:shape>
          <o:OLEObject Type="Embed" ProgID="Equation.DSMT4" ShapeID="_x0000_i1106" DrawAspect="Content" ObjectID="_1658992228" r:id="rId178"/>
        </w:object>
      </w:r>
      <w:r w:rsidR="00B7543F" w:rsidRPr="00632426">
        <w:rPr>
          <w:rFonts w:ascii="Arial" w:hAnsi="Arial" w:cs="Arial"/>
          <w:color w:val="000000" w:themeColor="text1"/>
        </w:rPr>
        <w:t xml:space="preserve">  y </w:t>
      </w:r>
      <w:r w:rsidR="00B7543F" w:rsidRPr="00632426">
        <w:rPr>
          <w:rFonts w:ascii="Arial" w:hAnsi="Arial" w:cs="Arial"/>
          <w:color w:val="000000" w:themeColor="text1"/>
          <w:position w:val="-4"/>
        </w:rPr>
        <w:object w:dxaOrig="220" w:dyaOrig="260" w14:anchorId="4151F6BE">
          <v:shape id="_x0000_i1107" type="#_x0000_t75" style="width:11.25pt;height:12.75pt" o:ole="">
            <v:imagedata r:id="rId179" o:title=""/>
          </v:shape>
          <o:OLEObject Type="Embed" ProgID="Equation.DSMT4" ShapeID="_x0000_i1107" DrawAspect="Content" ObjectID="_1658992229" r:id="rId180"/>
        </w:object>
      </w:r>
      <w:r w:rsidR="00B7543F" w:rsidRPr="00632426">
        <w:rPr>
          <w:rFonts w:ascii="Arial" w:hAnsi="Arial" w:cs="Arial"/>
          <w:color w:val="000000" w:themeColor="text1"/>
        </w:rPr>
        <w:t xml:space="preserve"> es punto de tangencia.</w:t>
      </w:r>
    </w:p>
    <w:p w14:paraId="23B10C77" w14:textId="6C6CB7FA" w:rsidR="00B7543F" w:rsidRPr="00632426" w:rsidRDefault="00B7543F" w:rsidP="00206653">
      <w:pPr>
        <w:numPr>
          <w:ilvl w:val="0"/>
          <w:numId w:val="7"/>
        </w:numPr>
        <w:tabs>
          <w:tab w:val="left" w:pos="364"/>
          <w:tab w:val="left" w:pos="709"/>
          <w:tab w:val="left" w:pos="1985"/>
          <w:tab w:val="left" w:pos="3544"/>
        </w:tabs>
        <w:contextualSpacing/>
        <w:rPr>
          <w:rFonts w:ascii="Arial" w:hAnsi="Arial" w:cs="Arial"/>
          <w:color w:val="000000" w:themeColor="text1"/>
        </w:rPr>
      </w:pPr>
      <w:r w:rsidRPr="00632426">
        <w:rPr>
          <w:rFonts w:ascii="Arial" w:hAnsi="Arial" w:cs="Arial"/>
          <w:color w:val="000000" w:themeColor="text1"/>
        </w:rPr>
        <w:t xml:space="preserve">21/5      </w:t>
      </w:r>
    </w:p>
    <w:p w14:paraId="5A37F44A" w14:textId="77777777" w:rsidR="00B7543F" w:rsidRPr="00632426" w:rsidRDefault="00B7543F" w:rsidP="00206653">
      <w:pPr>
        <w:numPr>
          <w:ilvl w:val="0"/>
          <w:numId w:val="7"/>
        </w:numPr>
        <w:tabs>
          <w:tab w:val="left" w:pos="364"/>
          <w:tab w:val="left" w:pos="709"/>
          <w:tab w:val="left" w:pos="1985"/>
          <w:tab w:val="left" w:pos="3544"/>
        </w:tabs>
        <w:contextualSpacing/>
        <w:rPr>
          <w:rFonts w:ascii="Arial" w:hAnsi="Arial" w:cs="Arial"/>
          <w:color w:val="000000" w:themeColor="text1"/>
        </w:rPr>
      </w:pPr>
      <w:r w:rsidRPr="00632426">
        <w:rPr>
          <w:rFonts w:ascii="Arial" w:hAnsi="Arial" w:cs="Arial"/>
          <w:color w:val="000000" w:themeColor="text1"/>
        </w:rPr>
        <w:t xml:space="preserve">23/5    </w:t>
      </w:r>
    </w:p>
    <w:p w14:paraId="2FA3AA87" w14:textId="77777777" w:rsidR="00B7543F" w:rsidRPr="00632426" w:rsidRDefault="00B7543F" w:rsidP="00206653">
      <w:pPr>
        <w:numPr>
          <w:ilvl w:val="0"/>
          <w:numId w:val="7"/>
        </w:numPr>
        <w:tabs>
          <w:tab w:val="left" w:pos="364"/>
          <w:tab w:val="left" w:pos="709"/>
          <w:tab w:val="left" w:pos="1985"/>
          <w:tab w:val="left" w:pos="3544"/>
        </w:tabs>
        <w:contextualSpacing/>
        <w:rPr>
          <w:rFonts w:ascii="Arial" w:hAnsi="Arial" w:cs="Arial"/>
          <w:color w:val="000000" w:themeColor="text1"/>
        </w:rPr>
      </w:pPr>
      <w:r w:rsidRPr="00632426">
        <w:rPr>
          <w:rFonts w:ascii="Arial" w:hAnsi="Arial" w:cs="Arial"/>
          <w:color w:val="000000" w:themeColor="text1"/>
        </w:rPr>
        <w:t xml:space="preserve">24/5    </w:t>
      </w:r>
    </w:p>
    <w:p w14:paraId="34D1C93F" w14:textId="77777777" w:rsidR="00B7543F" w:rsidRPr="00632426" w:rsidRDefault="00B7543F" w:rsidP="00206653">
      <w:pPr>
        <w:numPr>
          <w:ilvl w:val="0"/>
          <w:numId w:val="7"/>
        </w:numPr>
        <w:tabs>
          <w:tab w:val="left" w:pos="364"/>
          <w:tab w:val="left" w:pos="709"/>
          <w:tab w:val="left" w:pos="1985"/>
          <w:tab w:val="left" w:pos="3544"/>
        </w:tabs>
        <w:contextualSpacing/>
        <w:rPr>
          <w:rFonts w:ascii="Arial" w:hAnsi="Arial" w:cs="Arial"/>
          <w:color w:val="000000" w:themeColor="text1"/>
        </w:rPr>
      </w:pPr>
      <w:r w:rsidRPr="00632426">
        <w:rPr>
          <w:rFonts w:ascii="Arial" w:hAnsi="Arial" w:cs="Arial"/>
          <w:color w:val="000000" w:themeColor="text1"/>
        </w:rPr>
        <w:t xml:space="preserve">27/5    </w:t>
      </w:r>
    </w:p>
    <w:p w14:paraId="6F22454F" w14:textId="77777777" w:rsidR="00B7543F" w:rsidRPr="00632426" w:rsidRDefault="00B7543F" w:rsidP="00206653">
      <w:pPr>
        <w:numPr>
          <w:ilvl w:val="0"/>
          <w:numId w:val="7"/>
        </w:numPr>
        <w:tabs>
          <w:tab w:val="left" w:pos="364"/>
          <w:tab w:val="left" w:pos="709"/>
          <w:tab w:val="left" w:pos="1985"/>
          <w:tab w:val="left" w:pos="3544"/>
        </w:tabs>
        <w:contextualSpacing/>
        <w:rPr>
          <w:rFonts w:ascii="Arial" w:hAnsi="Arial" w:cs="Arial"/>
          <w:color w:val="000000" w:themeColor="text1"/>
        </w:rPr>
      </w:pPr>
      <w:r w:rsidRPr="00632426">
        <w:rPr>
          <w:rFonts w:ascii="Arial" w:hAnsi="Arial" w:cs="Arial"/>
          <w:color w:val="000000" w:themeColor="text1"/>
        </w:rPr>
        <w:t>17/5</w:t>
      </w:r>
    </w:p>
    <w:p w14:paraId="10C9D639" w14:textId="77777777" w:rsidR="00B7543F" w:rsidRPr="00632426" w:rsidRDefault="00B7543F" w:rsidP="00B7543F">
      <w:pPr>
        <w:tabs>
          <w:tab w:val="left" w:pos="364"/>
          <w:tab w:val="left" w:pos="709"/>
          <w:tab w:val="left" w:pos="1985"/>
          <w:tab w:val="left" w:pos="3544"/>
        </w:tabs>
        <w:ind w:left="720"/>
        <w:contextualSpacing/>
        <w:rPr>
          <w:rFonts w:ascii="Arial" w:hAnsi="Arial" w:cs="Arial"/>
          <w:color w:val="000000" w:themeColor="text1"/>
        </w:rPr>
      </w:pPr>
    </w:p>
    <w:p w14:paraId="2A2BF930" w14:textId="77777777" w:rsidR="00B7543F" w:rsidRPr="00632426" w:rsidRDefault="00B7543F" w:rsidP="00B7543F">
      <w:pPr>
        <w:tabs>
          <w:tab w:val="left" w:pos="364"/>
          <w:tab w:val="left" w:pos="709"/>
          <w:tab w:val="left" w:pos="1985"/>
          <w:tab w:val="left" w:pos="3544"/>
        </w:tabs>
        <w:ind w:left="720"/>
        <w:contextualSpacing/>
        <w:rPr>
          <w:rFonts w:ascii="Arial" w:hAnsi="Arial" w:cs="Arial"/>
          <w:color w:val="000000" w:themeColor="text1"/>
        </w:rPr>
      </w:pPr>
    </w:p>
    <w:p w14:paraId="10DE587C" w14:textId="77777777" w:rsidR="00B7543F" w:rsidRPr="00632426" w:rsidRDefault="00B7543F" w:rsidP="00B7543F">
      <w:pPr>
        <w:tabs>
          <w:tab w:val="left" w:pos="364"/>
          <w:tab w:val="left" w:pos="709"/>
          <w:tab w:val="left" w:pos="1985"/>
          <w:tab w:val="left" w:pos="3544"/>
        </w:tabs>
        <w:ind w:left="720"/>
        <w:contextualSpacing/>
        <w:rPr>
          <w:rFonts w:ascii="Arial" w:hAnsi="Arial" w:cs="Arial"/>
          <w:color w:val="000000" w:themeColor="text1"/>
        </w:rPr>
      </w:pPr>
    </w:p>
    <w:p w14:paraId="3CF5532E" w14:textId="77777777" w:rsidR="00B7543F" w:rsidRPr="00632426" w:rsidRDefault="00B7543F" w:rsidP="00206653">
      <w:pPr>
        <w:pStyle w:val="Prrafodelista"/>
        <w:numPr>
          <w:ilvl w:val="0"/>
          <w:numId w:val="2"/>
        </w:numPr>
        <w:tabs>
          <w:tab w:val="left" w:pos="364"/>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El triángulo </w:t>
      </w:r>
      <w:r w:rsidRPr="00632426">
        <w:rPr>
          <w:rFonts w:ascii="Arial" w:hAnsi="Arial" w:cs="Arial"/>
          <w:color w:val="000000" w:themeColor="text1"/>
          <w:position w:val="-6"/>
        </w:rPr>
        <w:object w:dxaOrig="540" w:dyaOrig="279" w14:anchorId="0073A4E1">
          <v:shape id="_x0000_i1108" type="#_x0000_t75" style="width:27pt;height:13.5pt" o:ole="">
            <v:imagedata r:id="rId181" o:title=""/>
          </v:shape>
          <o:OLEObject Type="Embed" ProgID="Equation.DSMT4" ShapeID="_x0000_i1108" DrawAspect="Content" ObjectID="_1658992230" r:id="rId182"/>
        </w:object>
      </w:r>
      <w:r w:rsidRPr="00632426">
        <w:rPr>
          <w:rFonts w:ascii="Arial" w:hAnsi="Arial" w:cs="Arial"/>
          <w:color w:val="000000" w:themeColor="text1"/>
        </w:rPr>
        <w:t xml:space="preserve"> es triángulo </w:t>
      </w:r>
      <w:proofErr w:type="gramStart"/>
      <w:r w:rsidRPr="00632426">
        <w:rPr>
          <w:rFonts w:ascii="Arial" w:hAnsi="Arial" w:cs="Arial"/>
          <w:color w:val="000000" w:themeColor="text1"/>
        </w:rPr>
        <w:t xml:space="preserve">equilátero, </w:t>
      </w:r>
      <w:r w:rsidRPr="00632426">
        <w:rPr>
          <w:rFonts w:ascii="Arial" w:hAnsi="Arial" w:cs="Arial"/>
          <w:color w:val="000000" w:themeColor="text1"/>
          <w:position w:val="-10"/>
        </w:rPr>
        <w:object w:dxaOrig="1660" w:dyaOrig="380" w14:anchorId="6F88F4A6">
          <v:shape id="_x0000_i1109" type="#_x0000_t75" style="width:83.25pt;height:17.25pt" o:ole="">
            <v:imagedata r:id="rId183" o:title=""/>
          </v:shape>
          <o:OLEObject Type="Embed" ProgID="Equation.DSMT4" ShapeID="_x0000_i1109" DrawAspect="Content" ObjectID="_1658992231" r:id="rId184"/>
        </w:object>
      </w:r>
      <w:r w:rsidRPr="00632426">
        <w:rPr>
          <w:rFonts w:ascii="Arial" w:hAnsi="Arial" w:cs="Arial"/>
          <w:color w:val="000000" w:themeColor="text1"/>
        </w:rPr>
        <w:t xml:space="preserve">, </w:t>
      </w:r>
      <w:r w:rsidRPr="00632426">
        <w:rPr>
          <w:rFonts w:ascii="Arial" w:hAnsi="Arial" w:cs="Arial"/>
          <w:color w:val="000000" w:themeColor="text1"/>
          <w:position w:val="-10"/>
        </w:rPr>
        <w:object w:dxaOrig="1800" w:dyaOrig="380" w14:anchorId="741E64E3">
          <v:shape id="_x0000_i1110" type="#_x0000_t75" style="width:90pt;height:17.25pt" o:ole="">
            <v:imagedata r:id="rId185" o:title=""/>
          </v:shape>
          <o:OLEObject Type="Embed" ProgID="Equation.DSMT4" ShapeID="_x0000_i1110" DrawAspect="Content" ObjectID="_1658992232" r:id="rId186"/>
        </w:object>
      </w:r>
      <w:r w:rsidRPr="00632426">
        <w:rPr>
          <w:rFonts w:ascii="Arial" w:hAnsi="Arial" w:cs="Arial"/>
          <w:color w:val="000000" w:themeColor="text1"/>
        </w:rPr>
        <w:t>.</w:t>
      </w:r>
      <w:proofErr w:type="gramEnd"/>
      <w:r w:rsidRPr="00632426">
        <w:rPr>
          <w:rFonts w:ascii="Arial" w:hAnsi="Arial" w:cs="Arial"/>
          <w:color w:val="000000" w:themeColor="text1"/>
        </w:rPr>
        <w:t xml:space="preserve"> Si</w:t>
      </w:r>
      <w:r w:rsidRPr="00632426">
        <w:rPr>
          <w:rFonts w:ascii="Arial" w:hAnsi="Arial" w:cs="Arial"/>
          <w:color w:val="000000" w:themeColor="text1"/>
          <w:position w:val="-10"/>
        </w:rPr>
        <w:object w:dxaOrig="1020" w:dyaOrig="320" w14:anchorId="4D1142F0">
          <v:shape id="_x0000_i1111" type="#_x0000_t75" style="width:50.25pt;height:15.75pt" o:ole="">
            <v:imagedata r:id="rId187" o:title=""/>
          </v:shape>
          <o:OLEObject Type="Embed" ProgID="Equation.DSMT4" ShapeID="_x0000_i1111" DrawAspect="Content" ObjectID="_1658992233" r:id="rId188"/>
        </w:object>
      </w:r>
      <w:r w:rsidRPr="00632426">
        <w:rPr>
          <w:rFonts w:ascii="Arial" w:hAnsi="Arial" w:cs="Arial"/>
          <w:color w:val="000000" w:themeColor="text1"/>
        </w:rPr>
        <w:t>, hallar el área de la región sombreada</w:t>
      </w:r>
      <w:r w:rsidRPr="00632426">
        <w:rPr>
          <w:rFonts w:ascii="Arial" w:hAnsi="Arial" w:cs="Arial"/>
          <w:color w:val="000000" w:themeColor="text1"/>
          <w:position w:val="-6"/>
        </w:rPr>
        <w:object w:dxaOrig="499" w:dyaOrig="279" w14:anchorId="2A41CF60">
          <v:shape id="_x0000_i1112" type="#_x0000_t75" style="width:24.75pt;height:13.5pt" o:ole="">
            <v:imagedata r:id="rId189" o:title=""/>
          </v:shape>
          <o:OLEObject Type="Embed" ProgID="Equation.DSMT4" ShapeID="_x0000_i1112" DrawAspect="Content" ObjectID="_1658992234" r:id="rId190"/>
        </w:object>
      </w:r>
      <w:proofErr w:type="gramStart"/>
      <w:r w:rsidRPr="00632426">
        <w:rPr>
          <w:rFonts w:ascii="Arial" w:hAnsi="Arial" w:cs="Arial"/>
          <w:color w:val="000000" w:themeColor="text1"/>
        </w:rPr>
        <w:t>,además</w:t>
      </w:r>
      <w:proofErr w:type="gramEnd"/>
      <w:r w:rsidRPr="00632426">
        <w:rPr>
          <w:rFonts w:ascii="Arial" w:hAnsi="Arial" w:cs="Arial"/>
          <w:color w:val="000000" w:themeColor="text1"/>
        </w:rPr>
        <w:t xml:space="preserve"> </w:t>
      </w:r>
      <w:r w:rsidRPr="00632426">
        <w:rPr>
          <w:rFonts w:ascii="Arial" w:hAnsi="Arial" w:cs="Arial"/>
          <w:color w:val="000000" w:themeColor="text1"/>
          <w:position w:val="-6"/>
        </w:rPr>
        <w:object w:dxaOrig="900" w:dyaOrig="279" w14:anchorId="39BD55B7">
          <v:shape id="_x0000_i1113" type="#_x0000_t75" style="width:45pt;height:13.5pt" o:ole="">
            <v:imagedata r:id="rId191" o:title=""/>
          </v:shape>
          <o:OLEObject Type="Embed" ProgID="Equation.DSMT4" ShapeID="_x0000_i1113" DrawAspect="Content" ObjectID="_1658992235" r:id="rId192"/>
        </w:object>
      </w:r>
      <w:r w:rsidRPr="00632426">
        <w:rPr>
          <w:rFonts w:ascii="Arial" w:hAnsi="Arial" w:cs="Arial"/>
          <w:color w:val="000000" w:themeColor="text1"/>
        </w:rPr>
        <w:t>.</w:t>
      </w:r>
    </w:p>
    <w:p w14:paraId="2A84E627" w14:textId="77777777" w:rsidR="00B7543F" w:rsidRPr="00632426" w:rsidRDefault="00B7543F" w:rsidP="00206653">
      <w:pPr>
        <w:numPr>
          <w:ilvl w:val="0"/>
          <w:numId w:val="8"/>
        </w:numPr>
        <w:tabs>
          <w:tab w:val="left" w:pos="364"/>
          <w:tab w:val="left" w:pos="709"/>
          <w:tab w:val="left" w:pos="1985"/>
          <w:tab w:val="left" w:pos="3544"/>
        </w:tabs>
        <w:ind w:left="426" w:hanging="66"/>
        <w:contextualSpacing/>
        <w:rPr>
          <w:rFonts w:ascii="Arial" w:hAnsi="Arial" w:cs="Arial"/>
          <w:color w:val="000000" w:themeColor="text1"/>
        </w:rPr>
      </w:pPr>
      <w:r w:rsidRPr="00632426">
        <w:rPr>
          <w:rFonts w:ascii="Arial" w:hAnsi="Arial" w:cs="Arial"/>
          <w:color w:val="000000" w:themeColor="text1"/>
          <w:position w:val="-10"/>
        </w:rPr>
        <w:object w:dxaOrig="820" w:dyaOrig="380" w14:anchorId="2F8E1E08">
          <v:shape id="_x0000_i1114" type="#_x0000_t75" style="width:40.5pt;height:19.5pt" o:ole="">
            <v:imagedata r:id="rId193" o:title=""/>
          </v:shape>
          <o:OLEObject Type="Embed" ProgID="Equation.DSMT4" ShapeID="_x0000_i1114" DrawAspect="Content" ObjectID="_1658992236" r:id="rId194"/>
        </w:object>
      </w:r>
      <w:r w:rsidRPr="00632426">
        <w:rPr>
          <w:rFonts w:ascii="Arial" w:hAnsi="Arial" w:cs="Arial"/>
          <w:color w:val="000000" w:themeColor="text1"/>
        </w:rPr>
        <w:tab/>
        <w:t>b)</w:t>
      </w:r>
      <w:r w:rsidRPr="00632426">
        <w:rPr>
          <w:rFonts w:ascii="Arial" w:hAnsi="Arial" w:cs="Arial"/>
          <w:color w:val="000000" w:themeColor="text1"/>
          <w:position w:val="-10"/>
        </w:rPr>
        <w:object w:dxaOrig="800" w:dyaOrig="380" w14:anchorId="7A22D67E">
          <v:shape id="_x0000_i1115" type="#_x0000_t75" style="width:40.5pt;height:19.5pt" o:ole="">
            <v:imagedata r:id="rId195" o:title=""/>
          </v:shape>
          <o:OLEObject Type="Embed" ProgID="Equation.DSMT4" ShapeID="_x0000_i1115" DrawAspect="Content" ObjectID="_1658992237" r:id="rId196"/>
        </w:object>
      </w:r>
      <w:r w:rsidRPr="00632426">
        <w:rPr>
          <w:rFonts w:ascii="Arial" w:hAnsi="Arial" w:cs="Arial"/>
          <w:color w:val="000000" w:themeColor="text1"/>
        </w:rPr>
        <w:t xml:space="preserve">     </w:t>
      </w:r>
      <w:r w:rsidRPr="00632426">
        <w:rPr>
          <w:rFonts w:ascii="Arial" w:hAnsi="Arial" w:cs="Arial"/>
          <w:color w:val="000000" w:themeColor="text1"/>
        </w:rPr>
        <w:tab/>
        <w:t>c)</w:t>
      </w:r>
      <w:r w:rsidRPr="00632426">
        <w:rPr>
          <w:rFonts w:ascii="Arial" w:hAnsi="Arial" w:cs="Arial"/>
          <w:color w:val="000000" w:themeColor="text1"/>
          <w:position w:val="-10"/>
        </w:rPr>
        <w:object w:dxaOrig="840" w:dyaOrig="380" w14:anchorId="258BABD1">
          <v:shape id="_x0000_i1116" type="#_x0000_t75" style="width:42pt;height:19.5pt" o:ole="">
            <v:imagedata r:id="rId197" o:title=""/>
          </v:shape>
          <o:OLEObject Type="Embed" ProgID="Equation.DSMT4" ShapeID="_x0000_i1116" DrawAspect="Content" ObjectID="_1658992238" r:id="rId198"/>
        </w:object>
      </w:r>
    </w:p>
    <w:p w14:paraId="477E22DC" w14:textId="77777777" w:rsidR="00B7543F" w:rsidRPr="00632426" w:rsidRDefault="00B7543F" w:rsidP="00B7543F">
      <w:pPr>
        <w:tabs>
          <w:tab w:val="left" w:pos="364"/>
          <w:tab w:val="left" w:pos="709"/>
          <w:tab w:val="left" w:pos="1985"/>
          <w:tab w:val="left" w:pos="3544"/>
        </w:tabs>
        <w:ind w:left="426"/>
        <w:contextualSpacing/>
        <w:rPr>
          <w:rFonts w:ascii="Arial" w:hAnsi="Arial" w:cs="Arial"/>
          <w:color w:val="000000" w:themeColor="text1"/>
        </w:rPr>
      </w:pPr>
      <w:r w:rsidRPr="00632426">
        <w:rPr>
          <w:rFonts w:ascii="Arial" w:hAnsi="Arial" w:cs="Arial"/>
          <w:color w:val="000000" w:themeColor="text1"/>
        </w:rPr>
        <w:t xml:space="preserve">d) </w:t>
      </w:r>
      <w:r w:rsidRPr="00632426">
        <w:rPr>
          <w:rFonts w:ascii="Arial" w:hAnsi="Arial" w:cs="Arial"/>
          <w:color w:val="000000" w:themeColor="text1"/>
          <w:position w:val="-10"/>
        </w:rPr>
        <w:object w:dxaOrig="820" w:dyaOrig="380" w14:anchorId="7A4B3721">
          <v:shape id="_x0000_i1117" type="#_x0000_t75" style="width:40.5pt;height:19.5pt" o:ole="">
            <v:imagedata r:id="rId199" o:title=""/>
          </v:shape>
          <o:OLEObject Type="Embed" ProgID="Equation.DSMT4" ShapeID="_x0000_i1117" DrawAspect="Content" ObjectID="_1658992239" r:id="rId200"/>
        </w:object>
      </w:r>
      <w:r w:rsidRPr="00632426">
        <w:rPr>
          <w:rFonts w:ascii="Arial" w:hAnsi="Arial" w:cs="Arial"/>
          <w:color w:val="000000" w:themeColor="text1"/>
        </w:rPr>
        <w:tab/>
        <w:t>e)</w:t>
      </w:r>
      <w:r w:rsidRPr="00632426">
        <w:rPr>
          <w:rFonts w:ascii="Arial" w:hAnsi="Arial" w:cs="Arial"/>
          <w:color w:val="000000" w:themeColor="text1"/>
          <w:position w:val="-10"/>
        </w:rPr>
        <w:object w:dxaOrig="820" w:dyaOrig="380" w14:anchorId="328EF4C2">
          <v:shape id="_x0000_i1118" type="#_x0000_t75" style="width:40.5pt;height:19.5pt" o:ole="">
            <v:imagedata r:id="rId201" o:title=""/>
          </v:shape>
          <o:OLEObject Type="Embed" ProgID="Equation.DSMT4" ShapeID="_x0000_i1118" DrawAspect="Content" ObjectID="_1658992240" r:id="rId202"/>
        </w:object>
      </w:r>
    </w:p>
    <w:p w14:paraId="4D0C30B5" w14:textId="77777777" w:rsidR="00B7543F" w:rsidRPr="00632426" w:rsidRDefault="00B7543F" w:rsidP="00B7543F">
      <w:pPr>
        <w:tabs>
          <w:tab w:val="left" w:pos="364"/>
          <w:tab w:val="left" w:pos="709"/>
          <w:tab w:val="left" w:pos="1985"/>
          <w:tab w:val="left" w:pos="3544"/>
        </w:tabs>
        <w:ind w:left="426"/>
        <w:contextualSpacing/>
        <w:rPr>
          <w:rFonts w:ascii="Arial" w:hAnsi="Arial" w:cs="Arial"/>
          <w:color w:val="000000" w:themeColor="text1"/>
        </w:rPr>
      </w:pPr>
    </w:p>
    <w:p w14:paraId="67B560F9" w14:textId="77777777" w:rsidR="00B7543F" w:rsidRPr="00632426" w:rsidRDefault="00B7543F" w:rsidP="00206653">
      <w:pPr>
        <w:pStyle w:val="Prrafodelista"/>
        <w:numPr>
          <w:ilvl w:val="0"/>
          <w:numId w:val="2"/>
        </w:numPr>
        <w:tabs>
          <w:tab w:val="left" w:pos="364"/>
          <w:tab w:val="left" w:pos="709"/>
          <w:tab w:val="left" w:pos="1985"/>
          <w:tab w:val="left" w:pos="3544"/>
        </w:tabs>
        <w:jc w:val="both"/>
        <w:rPr>
          <w:rFonts w:ascii="Arial" w:hAnsi="Arial" w:cs="Arial"/>
          <w:color w:val="000000" w:themeColor="text1"/>
        </w:rPr>
      </w:pPr>
      <w:r w:rsidRPr="00632426">
        <w:rPr>
          <w:rFonts w:ascii="Arial" w:hAnsi="Arial" w:cs="Arial"/>
          <w:color w:val="000000" w:themeColor="text1"/>
        </w:rPr>
        <w:t xml:space="preserve">Se tiene el cuadrilátero </w:t>
      </w:r>
      <w:r w:rsidRPr="00632426">
        <w:rPr>
          <w:rFonts w:ascii="Arial" w:hAnsi="Arial" w:cs="Arial"/>
          <w:color w:val="000000" w:themeColor="text1"/>
          <w:position w:val="-6"/>
        </w:rPr>
        <w:object w:dxaOrig="620" w:dyaOrig="279" w14:anchorId="31509569">
          <v:shape id="_x0000_i1119" type="#_x0000_t75" style="width:31.5pt;height:13.5pt" o:ole="">
            <v:imagedata r:id="rId203" o:title=""/>
          </v:shape>
          <o:OLEObject Type="Embed" ProgID="Equation.DSMT4" ShapeID="_x0000_i1119" DrawAspect="Content" ObjectID="_1658992241" r:id="rId204"/>
        </w:object>
      </w:r>
      <w:r w:rsidRPr="00632426">
        <w:rPr>
          <w:rFonts w:ascii="Arial" w:hAnsi="Arial" w:cs="Arial"/>
          <w:color w:val="000000" w:themeColor="text1"/>
        </w:rPr>
        <w:t xml:space="preserve">cuya área de su región  se  desea  calcular,  si </w:t>
      </w:r>
      <w:proofErr w:type="gramStart"/>
      <w:r w:rsidRPr="00632426">
        <w:rPr>
          <w:rFonts w:ascii="Arial" w:hAnsi="Arial" w:cs="Arial"/>
          <w:color w:val="000000" w:themeColor="text1"/>
        </w:rPr>
        <w:t xml:space="preserve">:  </w:t>
      </w:r>
      <w:r w:rsidRPr="00632426">
        <w:rPr>
          <w:rFonts w:ascii="Arial" w:hAnsi="Arial" w:cs="Arial"/>
          <w:color w:val="000000" w:themeColor="text1"/>
          <w:position w:val="-10"/>
        </w:rPr>
        <w:object w:dxaOrig="999" w:dyaOrig="320" w14:anchorId="7B80BC4D">
          <v:shape id="_x0000_i1120" type="#_x0000_t75" style="width:49.5pt;height:15.75pt" o:ole="">
            <v:imagedata r:id="rId205" o:title=""/>
          </v:shape>
          <o:OLEObject Type="Embed" ProgID="Equation.DSMT4" ShapeID="_x0000_i1120" DrawAspect="Content" ObjectID="_1658992242" r:id="rId206"/>
        </w:object>
      </w:r>
      <w:r w:rsidRPr="00632426">
        <w:rPr>
          <w:rFonts w:ascii="Arial" w:hAnsi="Arial" w:cs="Arial"/>
          <w:color w:val="000000" w:themeColor="text1"/>
          <w:position w:val="-10"/>
        </w:rPr>
        <w:object w:dxaOrig="940" w:dyaOrig="320" w14:anchorId="14C4CA0A">
          <v:shape id="_x0000_i1121" type="#_x0000_t75" style="width:47.25pt;height:15.75pt" o:ole="">
            <v:imagedata r:id="rId207" o:title=""/>
          </v:shape>
          <o:OLEObject Type="Embed" ProgID="Equation.DSMT4" ShapeID="_x0000_i1121" DrawAspect="Content" ObjectID="_1658992243" r:id="rId208"/>
        </w:object>
      </w:r>
      <w:r w:rsidRPr="00632426">
        <w:rPr>
          <w:rFonts w:ascii="Arial" w:hAnsi="Arial" w:cs="Arial"/>
          <w:color w:val="000000" w:themeColor="text1"/>
        </w:rPr>
        <w:t>,</w:t>
      </w:r>
      <w:proofErr w:type="gramEnd"/>
      <w:r w:rsidRPr="00632426">
        <w:rPr>
          <w:rFonts w:ascii="Arial" w:hAnsi="Arial" w:cs="Arial"/>
          <w:color w:val="000000" w:themeColor="text1"/>
          <w:position w:val="-10"/>
        </w:rPr>
        <w:object w:dxaOrig="2500" w:dyaOrig="320" w14:anchorId="5C87A30B">
          <v:shape id="_x0000_i1122" type="#_x0000_t75" style="width:125.25pt;height:15.75pt" o:ole="">
            <v:imagedata r:id="rId209" o:title=""/>
          </v:shape>
          <o:OLEObject Type="Embed" ProgID="Equation.DSMT4" ShapeID="_x0000_i1122" DrawAspect="Content" ObjectID="_1658992244" r:id="rId210"/>
        </w:object>
      </w:r>
      <w:r w:rsidRPr="00632426">
        <w:rPr>
          <w:rFonts w:ascii="Arial" w:hAnsi="Arial" w:cs="Arial"/>
          <w:color w:val="000000" w:themeColor="text1"/>
        </w:rPr>
        <w:t xml:space="preserve">  y  </w:t>
      </w:r>
      <w:r w:rsidRPr="00632426">
        <w:rPr>
          <w:rFonts w:ascii="Arial" w:hAnsi="Arial" w:cs="Arial"/>
          <w:color w:val="000000" w:themeColor="text1"/>
          <w:position w:val="-6"/>
        </w:rPr>
        <w:object w:dxaOrig="1480" w:dyaOrig="279" w14:anchorId="5A86CCCA">
          <v:shape id="_x0000_i1123" type="#_x0000_t75" style="width:74.25pt;height:13.5pt" o:ole="">
            <v:imagedata r:id="rId211" o:title=""/>
          </v:shape>
          <o:OLEObject Type="Embed" ProgID="Equation.DSMT4" ShapeID="_x0000_i1123" DrawAspect="Content" ObjectID="_1658992245" r:id="rId212"/>
        </w:object>
      </w:r>
      <w:r w:rsidRPr="00632426">
        <w:rPr>
          <w:rFonts w:ascii="Arial" w:hAnsi="Arial" w:cs="Arial"/>
          <w:color w:val="000000" w:themeColor="text1"/>
        </w:rPr>
        <w:t xml:space="preserve"> .</w:t>
      </w:r>
    </w:p>
    <w:p w14:paraId="34562CC4" w14:textId="77777777" w:rsidR="00B7543F" w:rsidRPr="00632426" w:rsidRDefault="00B7543F" w:rsidP="00B7543F">
      <w:pPr>
        <w:tabs>
          <w:tab w:val="left" w:pos="364"/>
          <w:tab w:val="left" w:pos="709"/>
          <w:tab w:val="left" w:pos="1985"/>
          <w:tab w:val="left" w:pos="3544"/>
        </w:tabs>
        <w:ind w:left="357"/>
        <w:contextualSpacing/>
        <w:rPr>
          <w:rFonts w:ascii="Arial" w:hAnsi="Arial" w:cs="Arial"/>
          <w:color w:val="000000" w:themeColor="text1"/>
        </w:rPr>
      </w:pPr>
      <w:r w:rsidRPr="00632426">
        <w:rPr>
          <w:rFonts w:ascii="Arial" w:hAnsi="Arial" w:cs="Arial"/>
          <w:color w:val="000000" w:themeColor="text1"/>
        </w:rPr>
        <w:t>a)</w:t>
      </w:r>
      <w:r w:rsidRPr="00632426">
        <w:rPr>
          <w:rFonts w:ascii="Arial" w:hAnsi="Arial" w:cs="Arial"/>
          <w:color w:val="000000" w:themeColor="text1"/>
          <w:position w:val="-10"/>
        </w:rPr>
        <w:object w:dxaOrig="540" w:dyaOrig="360" w14:anchorId="006B3B87">
          <v:shape id="_x0000_i1124" type="#_x0000_t75" style="width:27pt;height:18.75pt" o:ole="">
            <v:imagedata r:id="rId213" o:title=""/>
          </v:shape>
          <o:OLEObject Type="Embed" ProgID="Equation.DSMT4" ShapeID="_x0000_i1124" DrawAspect="Content" ObjectID="_1658992246" r:id="rId214"/>
        </w:object>
      </w:r>
      <w:r w:rsidRPr="00632426">
        <w:rPr>
          <w:rFonts w:ascii="Arial" w:hAnsi="Arial" w:cs="Arial"/>
          <w:color w:val="000000" w:themeColor="text1"/>
        </w:rPr>
        <w:t xml:space="preserve"> </w:t>
      </w:r>
      <w:r w:rsidRPr="00632426">
        <w:rPr>
          <w:rFonts w:ascii="Arial" w:hAnsi="Arial" w:cs="Arial"/>
          <w:color w:val="000000" w:themeColor="text1"/>
        </w:rPr>
        <w:tab/>
        <w:t>b)</w:t>
      </w:r>
      <w:r w:rsidRPr="00632426">
        <w:rPr>
          <w:rFonts w:ascii="Arial" w:hAnsi="Arial" w:cs="Arial"/>
          <w:color w:val="000000" w:themeColor="text1"/>
          <w:position w:val="-10"/>
        </w:rPr>
        <w:object w:dxaOrig="540" w:dyaOrig="360" w14:anchorId="2CD74ADD">
          <v:shape id="_x0000_i1125" type="#_x0000_t75" style="width:27pt;height:18.75pt" o:ole="">
            <v:imagedata r:id="rId215" o:title=""/>
          </v:shape>
          <o:OLEObject Type="Embed" ProgID="Equation.DSMT4" ShapeID="_x0000_i1125" DrawAspect="Content" ObjectID="_1658992247" r:id="rId216"/>
        </w:object>
      </w:r>
      <w:r w:rsidRPr="00632426">
        <w:rPr>
          <w:rFonts w:ascii="Arial" w:hAnsi="Arial" w:cs="Arial"/>
          <w:color w:val="000000" w:themeColor="text1"/>
        </w:rPr>
        <w:t xml:space="preserve">  </w:t>
      </w:r>
    </w:p>
    <w:p w14:paraId="69001BCA" w14:textId="77777777" w:rsidR="00B7543F" w:rsidRPr="00B7543F" w:rsidRDefault="00B7543F" w:rsidP="00B7543F">
      <w:pPr>
        <w:tabs>
          <w:tab w:val="left" w:pos="364"/>
          <w:tab w:val="left" w:pos="709"/>
          <w:tab w:val="left" w:pos="1985"/>
          <w:tab w:val="left" w:pos="3544"/>
        </w:tabs>
        <w:ind w:left="357"/>
        <w:contextualSpacing/>
        <w:rPr>
          <w:rFonts w:ascii="Arial" w:hAnsi="Arial" w:cs="Arial"/>
          <w:color w:val="000000" w:themeColor="text1"/>
        </w:rPr>
      </w:pPr>
      <w:r w:rsidRPr="00632426">
        <w:rPr>
          <w:rFonts w:ascii="Arial" w:hAnsi="Arial" w:cs="Arial"/>
          <w:color w:val="000000" w:themeColor="text1"/>
        </w:rPr>
        <w:t>c)</w:t>
      </w:r>
      <w:r w:rsidRPr="00632426">
        <w:rPr>
          <w:rFonts w:ascii="Arial" w:hAnsi="Arial" w:cs="Arial"/>
          <w:color w:val="000000" w:themeColor="text1"/>
          <w:position w:val="-10"/>
        </w:rPr>
        <w:object w:dxaOrig="540" w:dyaOrig="360" w14:anchorId="5A5FC931">
          <v:shape id="_x0000_i1126" type="#_x0000_t75" style="width:27pt;height:18.75pt" o:ole="">
            <v:imagedata r:id="rId217" o:title=""/>
          </v:shape>
          <o:OLEObject Type="Embed" ProgID="Equation.DSMT4" ShapeID="_x0000_i1126" DrawAspect="Content" ObjectID="_1658992248" r:id="rId218"/>
        </w:object>
      </w:r>
      <w:r w:rsidRPr="00632426">
        <w:rPr>
          <w:rFonts w:ascii="Arial" w:hAnsi="Arial" w:cs="Arial"/>
          <w:color w:val="000000" w:themeColor="text1"/>
        </w:rPr>
        <w:t xml:space="preserve"> </w:t>
      </w:r>
      <w:r w:rsidRPr="00632426">
        <w:rPr>
          <w:rFonts w:ascii="Arial" w:hAnsi="Arial" w:cs="Arial"/>
          <w:color w:val="000000" w:themeColor="text1"/>
        </w:rPr>
        <w:tab/>
        <w:t>d)</w:t>
      </w:r>
      <w:r w:rsidRPr="00632426">
        <w:rPr>
          <w:rFonts w:ascii="Arial" w:hAnsi="Arial" w:cs="Arial"/>
          <w:color w:val="000000" w:themeColor="text1"/>
          <w:position w:val="-10"/>
        </w:rPr>
        <w:object w:dxaOrig="540" w:dyaOrig="360" w14:anchorId="27B63807">
          <v:shape id="_x0000_i1127" type="#_x0000_t75" style="width:27pt;height:18.75pt" o:ole="">
            <v:imagedata r:id="rId219" o:title=""/>
          </v:shape>
          <o:OLEObject Type="Embed" ProgID="Equation.DSMT4" ShapeID="_x0000_i1127" DrawAspect="Content" ObjectID="_1658992249" r:id="rId220"/>
        </w:object>
      </w:r>
      <w:r w:rsidRPr="00632426">
        <w:rPr>
          <w:rFonts w:ascii="Arial" w:hAnsi="Arial" w:cs="Arial"/>
          <w:color w:val="000000" w:themeColor="text1"/>
        </w:rPr>
        <w:t xml:space="preserve">  </w:t>
      </w:r>
      <w:r w:rsidRPr="00632426">
        <w:rPr>
          <w:rFonts w:ascii="Arial" w:hAnsi="Arial" w:cs="Arial"/>
          <w:color w:val="000000" w:themeColor="text1"/>
        </w:rPr>
        <w:tab/>
        <w:t xml:space="preserve">e) </w:t>
      </w:r>
      <w:r w:rsidRPr="00632426">
        <w:rPr>
          <w:rFonts w:ascii="Arial" w:hAnsi="Arial" w:cs="Arial"/>
          <w:color w:val="000000" w:themeColor="text1"/>
          <w:position w:val="-10"/>
        </w:rPr>
        <w:object w:dxaOrig="540" w:dyaOrig="360" w14:anchorId="149030E6">
          <v:shape id="_x0000_i1128" type="#_x0000_t75" style="width:27pt;height:18.75pt" o:ole="">
            <v:imagedata r:id="rId221" o:title=""/>
          </v:shape>
          <o:OLEObject Type="Embed" ProgID="Equation.DSMT4" ShapeID="_x0000_i1128" DrawAspect="Content" ObjectID="_1658992250" r:id="rId222"/>
        </w:object>
      </w:r>
      <w:bookmarkStart w:id="0" w:name="_GoBack"/>
      <w:bookmarkEnd w:id="0"/>
    </w:p>
    <w:sectPr w:rsidR="00B7543F" w:rsidRPr="00B7543F" w:rsidSect="001A5919">
      <w:headerReference w:type="even" r:id="rId223"/>
      <w:headerReference w:type="default" r:id="rId224"/>
      <w:footerReference w:type="even" r:id="rId225"/>
      <w:footerReference w:type="default" r:id="rId226"/>
      <w:headerReference w:type="first" r:id="rId227"/>
      <w:footerReference w:type="first" r:id="rId228"/>
      <w:type w:val="continuous"/>
      <w:pgSz w:w="12242" w:h="17010" w:code="5"/>
      <w:pgMar w:top="612" w:right="907" w:bottom="851" w:left="1134" w:header="527" w:footer="430" w:gutter="0"/>
      <w:cols w:num="2" w:sep="1" w:space="263"/>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ED8D8A" w14:textId="77777777" w:rsidR="00D93B54" w:rsidRDefault="00D93B54">
      <w:r>
        <w:separator/>
      </w:r>
    </w:p>
  </w:endnote>
  <w:endnote w:type="continuationSeparator" w:id="0">
    <w:p w14:paraId="6EBFDEE9" w14:textId="77777777" w:rsidR="00D93B54" w:rsidRDefault="00D93B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Engcomica">
    <w:panose1 w:val="00000000000000000000"/>
    <w:charset w:val="00"/>
    <w:family w:val="swiss"/>
    <w:notTrueType/>
    <w:pitch w:val="variable"/>
    <w:sig w:usb0="80000007" w:usb1="00000000" w:usb2="00000000" w:usb3="00000000" w:csb0="00000001" w:csb1="00000000"/>
  </w:font>
  <w:font w:name="Brush Script MT">
    <w:panose1 w:val="03060802040406070304"/>
    <w:charset w:val="00"/>
    <w:family w:val="script"/>
    <w:pitch w:val="variable"/>
    <w:sig w:usb0="00000003" w:usb1="00000000" w:usb2="00000000" w:usb3="00000000" w:csb0="00000001" w:csb1="00000000"/>
  </w:font>
  <w:font w:name="Xmas Xpress Rotalic">
    <w:panose1 w:val="00000000000000000000"/>
    <w:charset w:val="00"/>
    <w:family w:val="auto"/>
    <w:pitch w:val="variable"/>
    <w:sig w:usb0="80000007" w:usb1="00000000" w:usb2="00000000" w:usb3="00000000" w:csb0="00000001" w:csb1="00000000"/>
  </w:font>
  <w:font w:name="Berlin Sans FB">
    <w:panose1 w:val="020E0602020502020306"/>
    <w:charset w:val="00"/>
    <w:family w:val="swiss"/>
    <w:pitch w:val="variable"/>
    <w:sig w:usb0="00000003" w:usb1="00000000" w:usb2="00000000" w:usb3="00000000" w:csb0="00000001" w:csb1="00000000"/>
  </w:font>
  <w:font w:name="Malibu Babylon">
    <w:panose1 w:val="00000000000000000000"/>
    <w:charset w:val="00"/>
    <w:family w:val="auto"/>
    <w:pitch w:val="variable"/>
    <w:sig w:usb0="80000027" w:usb1="4000004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Akaash">
    <w:altName w:val="Times New Roman"/>
    <w:charset w:val="00"/>
    <w:family w:val="auto"/>
    <w:pitch w:val="variable"/>
    <w:sig w:usb0="00000003" w:usb1="00002000" w:usb2="00000000" w:usb3="00000000" w:csb0="00000001" w:csb1="00000000"/>
  </w:font>
  <w:font w:name="Segoe UI Black">
    <w:panose1 w:val="020B0A02040204020203"/>
    <w:charset w:val="00"/>
    <w:family w:val="swiss"/>
    <w:pitch w:val="variable"/>
    <w:sig w:usb0="E00002FF" w:usb1="4000E47F" w:usb2="00000021" w:usb3="00000000" w:csb0="0000019F" w:csb1="00000000"/>
  </w:font>
  <w:font w:name="Skater Girls Rock">
    <w:altName w:val="Times New Roman"/>
    <w:charset w:val="00"/>
    <w:family w:val="auto"/>
    <w:pitch w:val="variable"/>
    <w:sig w:usb0="00000003" w:usb1="00000000" w:usb2="00000000" w:usb3="00000000" w:csb0="00000001" w:csb1="00000000"/>
  </w:font>
  <w:font w:name="The Blacklist">
    <w:panose1 w:val="00000000000000000000"/>
    <w:charset w:val="00"/>
    <w:family w:val="auto"/>
    <w:pitch w:val="variable"/>
    <w:sig w:usb0="80000027" w:usb1="40000000" w:usb2="00000000" w:usb3="00000000" w:csb0="00000001" w:csb1="00000000"/>
  </w:font>
  <w:font w:name="Haunted Eyes">
    <w:panose1 w:val="00000000000000000000"/>
    <w:charset w:val="00"/>
    <w:family w:val="auto"/>
    <w:pitch w:val="variable"/>
    <w:sig w:usb0="00000007" w:usb1="00000000" w:usb2="00000000" w:usb3="00000000" w:csb0="00000003" w:csb1="00000000"/>
  </w:font>
  <w:font w:name="Franklin Gothic Book">
    <w:panose1 w:val="020B0503020102020204"/>
    <w:charset w:val="00"/>
    <w:family w:val="swiss"/>
    <w:pitch w:val="variable"/>
    <w:sig w:usb0="00000287" w:usb1="00000000" w:usb2="00000000" w:usb3="00000000" w:csb0="0000009F" w:csb1="00000000"/>
  </w:font>
  <w:font w:name="Bahnschrift Light Condensed">
    <w:panose1 w:val="020B0502040204020203"/>
    <w:charset w:val="00"/>
    <w:family w:val="swiss"/>
    <w:pitch w:val="variable"/>
    <w:sig w:usb0="A00002C7" w:usb1="00000002"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2E2361" w14:textId="77777777" w:rsidR="003C0301" w:rsidRPr="003D325E" w:rsidRDefault="003C0301" w:rsidP="003D325E">
    <w:pPr>
      <w:pStyle w:val="Piedepgina"/>
      <w:tabs>
        <w:tab w:val="clear" w:pos="4252"/>
        <w:tab w:val="clear" w:pos="8504"/>
        <w:tab w:val="center" w:pos="4860"/>
        <w:tab w:val="right" w:pos="9720"/>
      </w:tabs>
      <w:rPr>
        <w:rFonts w:ascii="Berlin Sans FB Demi" w:hAnsi="Berlin Sans FB Demi" w:cs="Akaash"/>
        <w:b/>
        <w:sz w:val="6"/>
        <w:szCs w:val="6"/>
      </w:rPr>
    </w:pPr>
    <w:r>
      <w:rPr>
        <w:rFonts w:ascii="Berlin Sans FB Demi" w:hAnsi="Berlin Sans FB Demi" w:cs="Akaash"/>
        <w:noProof/>
        <w:sz w:val="32"/>
        <w:szCs w:val="32"/>
        <w:lang w:val="es-PE" w:eastAsia="es-PE"/>
      </w:rPr>
      <mc:AlternateContent>
        <mc:Choice Requires="wps">
          <w:drawing>
            <wp:anchor distT="0" distB="0" distL="114300" distR="114300" simplePos="0" relativeHeight="251654144" behindDoc="0" locked="0" layoutInCell="1" allowOverlap="1" wp14:anchorId="11F0E17A" wp14:editId="6106BB31">
              <wp:simplePos x="0" y="0"/>
              <wp:positionH relativeFrom="column">
                <wp:posOffset>-3583</wp:posOffset>
              </wp:positionH>
              <wp:positionV relativeFrom="paragraph">
                <wp:posOffset>31068</wp:posOffset>
              </wp:positionV>
              <wp:extent cx="6523630" cy="0"/>
              <wp:effectExtent l="0" t="0" r="10795" b="1905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2363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4FA0A75"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2.45pt" to="513.3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gzg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" strokeweight="1.5pt"/>
          </w:pict>
        </mc:Fallback>
      </mc:AlternateContent>
    </w:r>
  </w:p>
  <w:p w14:paraId="64103354" w14:textId="7555D430" w:rsidR="003C0301" w:rsidRPr="00F5676F" w:rsidRDefault="00971784" w:rsidP="0047048B">
    <w:pPr>
      <w:pStyle w:val="Piedepgina"/>
      <w:tabs>
        <w:tab w:val="clear" w:pos="4252"/>
        <w:tab w:val="clear" w:pos="8504"/>
        <w:tab w:val="center" w:pos="4860"/>
        <w:tab w:val="right" w:pos="10206"/>
      </w:tabs>
      <w:rPr>
        <w:rFonts w:ascii="Akaash" w:hAnsi="Akaash" w:cs="Akaash"/>
        <w:b/>
        <w:sz w:val="32"/>
        <w:szCs w:val="32"/>
      </w:rPr>
    </w:pPr>
    <w:r>
      <w:rPr>
        <w:rFonts w:ascii="Segoe UI Black" w:hAnsi="Segoe UI Black" w:cs="Akaash"/>
        <w:b/>
        <w:sz w:val="28"/>
        <w:szCs w:val="32"/>
      </w:rPr>
      <w:t>GEOMETRÍA</w:t>
    </w:r>
    <w:r w:rsidR="003C0301">
      <w:rPr>
        <w:rFonts w:ascii="Akaash" w:hAnsi="Akaash" w:cs="Akaash"/>
        <w:b/>
        <w:sz w:val="32"/>
        <w:szCs w:val="32"/>
      </w:rPr>
      <w:tab/>
    </w:r>
    <w:r w:rsidR="003C0301">
      <w:rPr>
        <w:rStyle w:val="Nmerodepgina"/>
      </w:rPr>
      <w:fldChar w:fldCharType="begin"/>
    </w:r>
    <w:r w:rsidR="003C0301">
      <w:rPr>
        <w:rStyle w:val="Nmerodepgina"/>
      </w:rPr>
      <w:instrText xml:space="preserve"> PAGE </w:instrText>
    </w:r>
    <w:r w:rsidR="003C0301">
      <w:rPr>
        <w:rStyle w:val="Nmerodepgina"/>
      </w:rPr>
      <w:fldChar w:fldCharType="separate"/>
    </w:r>
    <w:r w:rsidR="008D4073">
      <w:rPr>
        <w:rStyle w:val="Nmerodepgina"/>
        <w:noProof/>
      </w:rPr>
      <w:t>2</w:t>
    </w:r>
    <w:r w:rsidR="003C0301">
      <w:rPr>
        <w:rStyle w:val="Nmerodepgina"/>
      </w:rPr>
      <w:fldChar w:fldCharType="end"/>
    </w:r>
    <w:r w:rsidR="003C0301">
      <w:rPr>
        <w:rStyle w:val="Nmerodepgina"/>
      </w:rPr>
      <w:tab/>
    </w:r>
    <w:proofErr w:type="gramStart"/>
    <w:r w:rsidR="003C0301" w:rsidRPr="002E49EC">
      <w:rPr>
        <w:rFonts w:ascii="Engcomica" w:hAnsi="Engcomica"/>
        <w:sz w:val="44"/>
        <w:szCs w:val="48"/>
      </w:rPr>
      <w:t>PREMIUM</w:t>
    </w:r>
    <w:r w:rsidR="003C0301" w:rsidRPr="002E49EC">
      <w:rPr>
        <w:rFonts w:ascii="Engcomica" w:hAnsi="Engcomica"/>
        <w:i/>
        <w:sz w:val="44"/>
        <w:szCs w:val="48"/>
      </w:rPr>
      <w:t xml:space="preserve"> </w:t>
    </w:r>
    <w:r w:rsidR="003C0301" w:rsidRPr="002E49EC">
      <w:rPr>
        <w:rFonts w:ascii="Malibu Babylon" w:hAnsi="Malibu Babylon"/>
        <w:sz w:val="24"/>
        <w:szCs w:val="48"/>
      </w:rPr>
      <w:t>…</w:t>
    </w:r>
    <w:proofErr w:type="gramEnd"/>
    <w:r w:rsidR="003C0301" w:rsidRPr="002E49EC">
      <w:rPr>
        <w:rFonts w:ascii="Malibu Babylon" w:hAnsi="Malibu Babylon"/>
        <w:sz w:val="24"/>
        <w:szCs w:val="48"/>
      </w:rPr>
      <w:t xml:space="preserve"> La clave para tu ingreso</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72FBB" w14:textId="77777777" w:rsidR="003C0301" w:rsidRPr="003D325E" w:rsidRDefault="003C0301" w:rsidP="003A4797">
    <w:pPr>
      <w:pStyle w:val="Piedepgina"/>
      <w:tabs>
        <w:tab w:val="clear" w:pos="4252"/>
        <w:tab w:val="clear" w:pos="8504"/>
        <w:tab w:val="center" w:pos="4860"/>
        <w:tab w:val="right" w:pos="9720"/>
      </w:tabs>
      <w:rPr>
        <w:rFonts w:ascii="Berlin Sans FB Demi" w:hAnsi="Berlin Sans FB Demi" w:cs="Akaash"/>
        <w:b/>
        <w:sz w:val="6"/>
        <w:szCs w:val="6"/>
      </w:rPr>
    </w:pPr>
    <w:r>
      <w:rPr>
        <w:rFonts w:ascii="Berlin Sans FB Demi" w:hAnsi="Berlin Sans FB Demi" w:cs="Akaash"/>
        <w:noProof/>
        <w:sz w:val="32"/>
        <w:szCs w:val="32"/>
        <w:lang w:val="es-PE" w:eastAsia="es-PE"/>
      </w:rPr>
      <mc:AlternateContent>
        <mc:Choice Requires="wps">
          <w:drawing>
            <wp:anchor distT="0" distB="0" distL="114300" distR="114300" simplePos="0" relativeHeight="251659264" behindDoc="0" locked="0" layoutInCell="1" allowOverlap="1" wp14:anchorId="5A4837A4" wp14:editId="1F8B7D8D">
              <wp:simplePos x="0" y="0"/>
              <wp:positionH relativeFrom="column">
                <wp:posOffset>-3583</wp:posOffset>
              </wp:positionH>
              <wp:positionV relativeFrom="paragraph">
                <wp:posOffset>31068</wp:posOffset>
              </wp:positionV>
              <wp:extent cx="6523630" cy="0"/>
              <wp:effectExtent l="0" t="0" r="10795" b="19050"/>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2363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CB9D1CE" id="Line 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2.45pt" to="513.3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jvk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" strokeweight="1.5pt"/>
          </w:pict>
        </mc:Fallback>
      </mc:AlternateContent>
    </w:r>
  </w:p>
  <w:p w14:paraId="24CEF253" w14:textId="2BA99164" w:rsidR="003C0301" w:rsidRPr="003A4797" w:rsidRDefault="00971784" w:rsidP="003A4797">
    <w:pPr>
      <w:pStyle w:val="Piedepgina"/>
      <w:tabs>
        <w:tab w:val="clear" w:pos="4252"/>
        <w:tab w:val="clear" w:pos="8504"/>
        <w:tab w:val="center" w:pos="4860"/>
        <w:tab w:val="right" w:pos="10206"/>
      </w:tabs>
      <w:rPr>
        <w:rFonts w:ascii="Akaash" w:hAnsi="Akaash" w:cs="Akaash"/>
        <w:b/>
        <w:sz w:val="32"/>
        <w:szCs w:val="32"/>
      </w:rPr>
    </w:pPr>
    <w:r>
      <w:rPr>
        <w:rFonts w:ascii="Segoe UI Black" w:hAnsi="Segoe UI Black" w:cs="Akaash"/>
        <w:b/>
        <w:sz w:val="28"/>
        <w:szCs w:val="32"/>
      </w:rPr>
      <w:t>GEOMETRÍA</w:t>
    </w:r>
    <w:r w:rsidR="003C0301">
      <w:rPr>
        <w:rFonts w:ascii="Akaash" w:hAnsi="Akaash" w:cs="Akaash"/>
        <w:b/>
        <w:sz w:val="32"/>
        <w:szCs w:val="32"/>
      </w:rPr>
      <w:tab/>
    </w:r>
    <w:r w:rsidR="003C0301">
      <w:rPr>
        <w:rStyle w:val="Nmerodepgina"/>
      </w:rPr>
      <w:fldChar w:fldCharType="begin"/>
    </w:r>
    <w:r w:rsidR="003C0301">
      <w:rPr>
        <w:rStyle w:val="Nmerodepgina"/>
      </w:rPr>
      <w:instrText xml:space="preserve"> PAGE </w:instrText>
    </w:r>
    <w:r w:rsidR="003C0301">
      <w:rPr>
        <w:rStyle w:val="Nmerodepgina"/>
      </w:rPr>
      <w:fldChar w:fldCharType="separate"/>
    </w:r>
    <w:r w:rsidR="008D4073">
      <w:rPr>
        <w:rStyle w:val="Nmerodepgina"/>
        <w:noProof/>
      </w:rPr>
      <w:t>3</w:t>
    </w:r>
    <w:r w:rsidR="003C0301">
      <w:rPr>
        <w:rStyle w:val="Nmerodepgina"/>
      </w:rPr>
      <w:fldChar w:fldCharType="end"/>
    </w:r>
    <w:r w:rsidR="003C0301">
      <w:rPr>
        <w:rStyle w:val="Nmerodepgina"/>
      </w:rPr>
      <w:tab/>
    </w:r>
    <w:proofErr w:type="gramStart"/>
    <w:r w:rsidR="003C0301" w:rsidRPr="002E49EC">
      <w:rPr>
        <w:rFonts w:ascii="Engcomica" w:hAnsi="Engcomica"/>
        <w:sz w:val="44"/>
        <w:szCs w:val="48"/>
      </w:rPr>
      <w:t>PREMIUM</w:t>
    </w:r>
    <w:r w:rsidR="003C0301" w:rsidRPr="002E49EC">
      <w:rPr>
        <w:rFonts w:ascii="Engcomica" w:hAnsi="Engcomica"/>
        <w:i/>
        <w:sz w:val="44"/>
        <w:szCs w:val="48"/>
      </w:rPr>
      <w:t xml:space="preserve"> </w:t>
    </w:r>
    <w:r w:rsidR="003C0301" w:rsidRPr="002E49EC">
      <w:rPr>
        <w:rFonts w:ascii="Malibu Babylon" w:hAnsi="Malibu Babylon"/>
        <w:sz w:val="24"/>
        <w:szCs w:val="48"/>
      </w:rPr>
      <w:t>…</w:t>
    </w:r>
    <w:proofErr w:type="gramEnd"/>
    <w:r w:rsidR="003C0301" w:rsidRPr="002E49EC">
      <w:rPr>
        <w:rFonts w:ascii="Malibu Babylon" w:hAnsi="Malibu Babylon"/>
        <w:sz w:val="24"/>
        <w:szCs w:val="48"/>
      </w:rPr>
      <w:t xml:space="preserve"> La clave para tu ingreso</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AFF687" w14:textId="77777777" w:rsidR="003C0301" w:rsidRPr="00983F5E" w:rsidRDefault="003C0301" w:rsidP="004854F4">
    <w:pPr>
      <w:pStyle w:val="Piedepgina"/>
      <w:jc w:val="center"/>
      <w:rPr>
        <w:rFonts w:ascii="Arial" w:hAnsi="Arial" w:cs="Arial"/>
        <w:sz w:val="8"/>
        <w:szCs w:val="8"/>
      </w:rPr>
    </w:pPr>
    <w:r w:rsidRPr="00965B09">
      <w:rPr>
        <w:rFonts w:ascii="Arial" w:hAnsi="Arial" w:cs="Arial"/>
        <w:b/>
        <w:noProof/>
        <w:sz w:val="28"/>
        <w:szCs w:val="30"/>
        <w:lang w:val="es-PE" w:eastAsia="es-PE"/>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mc:AlternateContent>
        <mc:Choice Requires="wps">
          <w:drawing>
            <wp:anchor distT="4294967291" distB="4294967291" distL="114300" distR="114300" simplePos="0" relativeHeight="251657216" behindDoc="0" locked="0" layoutInCell="1" allowOverlap="1" wp14:anchorId="03F5DFE8" wp14:editId="0A9B8972">
              <wp:simplePos x="0" y="0"/>
              <wp:positionH relativeFrom="column">
                <wp:posOffset>3241</wp:posOffset>
              </wp:positionH>
              <wp:positionV relativeFrom="paragraph">
                <wp:posOffset>40014</wp:posOffset>
              </wp:positionV>
              <wp:extent cx="6475863" cy="0"/>
              <wp:effectExtent l="0" t="0" r="20320" b="1905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58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292D802" id="Line 2" o:spid="_x0000_s1026" style="position:absolute;z-index:2516572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5pt,3.15pt" to="510.1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PzB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" strokeweight="1.5pt"/>
          </w:pict>
        </mc:Fallback>
      </mc:AlternateContent>
    </w:r>
  </w:p>
  <w:p w14:paraId="08918398" w14:textId="53735C75" w:rsidR="003C0301" w:rsidRPr="001A3D1B" w:rsidRDefault="001A3D1B" w:rsidP="001A3D1B">
    <w:pPr>
      <w:pStyle w:val="Encabezado"/>
      <w:tabs>
        <w:tab w:val="clear" w:pos="8504"/>
        <w:tab w:val="right" w:pos="9720"/>
      </w:tabs>
      <w:spacing w:line="276" w:lineRule="auto"/>
      <w:jc w:val="center"/>
      <w:rPr>
        <w:rFonts w:ascii="Arial" w:hAnsi="Arial" w:cs="Arial"/>
        <w:b/>
        <w:sz w:val="28"/>
        <w:szCs w:val="28"/>
      </w:rPr>
    </w:pPr>
    <w:r w:rsidRPr="001A3D1B">
      <w:rPr>
        <w:rFonts w:ascii="Arial" w:hAnsi="Arial" w:cs="Arial"/>
        <w:b/>
        <w:noProof/>
        <w:sz w:val="28"/>
        <w:szCs w:val="28"/>
        <w:lang w:val="es-PE" w:eastAsia="es-PE"/>
      </w:rPr>
      <w:drawing>
        <wp:anchor distT="0" distB="0" distL="114300" distR="114300" simplePos="0" relativeHeight="251656192" behindDoc="0" locked="0" layoutInCell="1" allowOverlap="1" wp14:anchorId="0BF49CCE" wp14:editId="7E5C5A16">
          <wp:simplePos x="0" y="0"/>
          <wp:positionH relativeFrom="column">
            <wp:posOffset>3784600</wp:posOffset>
          </wp:positionH>
          <wp:positionV relativeFrom="paragraph">
            <wp:posOffset>207645</wp:posOffset>
          </wp:positionV>
          <wp:extent cx="224790" cy="225425"/>
          <wp:effectExtent l="0" t="0" r="3810" b="3175"/>
          <wp:wrapNone/>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4790" cy="225425"/>
                  </a:xfrm>
                  <a:prstGeom prst="rect">
                    <a:avLst/>
                  </a:prstGeom>
                </pic:spPr>
              </pic:pic>
            </a:graphicData>
          </a:graphic>
          <wp14:sizeRelH relativeFrom="page">
            <wp14:pctWidth>0</wp14:pctWidth>
          </wp14:sizeRelH>
          <wp14:sizeRelV relativeFrom="page">
            <wp14:pctHeight>0</wp14:pctHeight>
          </wp14:sizeRelV>
        </wp:anchor>
      </w:drawing>
    </w:r>
    <w:r w:rsidRPr="001A3D1B">
      <w:rPr>
        <w:rFonts w:ascii="Arial" w:hAnsi="Arial" w:cs="Arial"/>
        <w:b/>
        <w:sz w:val="28"/>
        <w:szCs w:val="28"/>
      </w:rPr>
      <w:t>Jr. Cuzco Nº 323 – Piura. Celular: 984071898 – 984071949 - 933013077</w:t>
    </w:r>
  </w:p>
  <w:p w14:paraId="51721CEF" w14:textId="77777777" w:rsidR="003C0301" w:rsidRPr="004854F4" w:rsidRDefault="00D93B54" w:rsidP="001A3D1B">
    <w:pPr>
      <w:pStyle w:val="Piedepgina"/>
      <w:spacing w:line="276" w:lineRule="auto"/>
      <w:jc w:val="center"/>
      <w:rPr>
        <w:rFonts w:ascii="Arial" w:hAnsi="Arial" w:cs="Arial"/>
        <w:color w:val="000000" w:themeColor="text1"/>
        <w:sz w:val="28"/>
        <w:szCs w:val="30"/>
      </w:rPr>
    </w:pPr>
    <w:hyperlink w:history="1">
      <w:r w:rsidR="003C0301" w:rsidRPr="001A3D1B">
        <w:rPr>
          <w:rFonts w:ascii="Franklin Gothic Book" w:hAnsi="Franklin Gothic Book"/>
          <w:sz w:val="28"/>
          <w:szCs w:val="26"/>
        </w:rPr>
        <w:t>www.academiapremium.edu.pe</w:t>
      </w:r>
      <w:r w:rsidR="003C0301" w:rsidRPr="001A5919">
        <w:rPr>
          <w:rStyle w:val="Hipervnculo"/>
          <w:rFonts w:ascii="Bahnschrift Light Condensed" w:hAnsi="Bahnschrift Light Condensed" w:cs="Arial"/>
          <w:outline/>
          <w:color w:val="000000"/>
          <w:sz w:val="40"/>
          <w:szCs w:val="30"/>
          <w14:shadow w14:blurRad="38100" w14:dist="32004" w14:dir="5400000" w14:sx="100000" w14:sy="100000" w14:kx="0" w14:ky="0" w14:algn="tl">
            <w14:srgbClr w14:val="000000">
              <w14:alpha w14:val="70000"/>
            </w14:srgbClr>
          </w14:shadow>
          <w14:textOutline w14:w="5080" w14:cap="flat" w14:cmpd="sng" w14:algn="ctr">
            <w14:solidFill>
              <w14:srgbClr w14:val="000000"/>
            </w14:solidFill>
            <w14:prstDash w14:val="solid"/>
            <w14:round/>
          </w14:textOutline>
          <w14:textFill>
            <w14:noFill/>
          </w14:textFill>
        </w:rPr>
        <w:t xml:space="preserve"> </w:t>
      </w:r>
      <w:r w:rsidR="003C0301" w:rsidRPr="001A5919">
        <w:rPr>
          <w:rStyle w:val="Hipervnculo"/>
          <w:rFonts w:ascii="Arial" w:hAnsi="Arial" w:cs="Arial"/>
          <w:outline/>
          <w:color w:val="000000"/>
          <w:sz w:val="28"/>
          <w:szCs w:val="30"/>
          <w14:shadow w14:blurRad="38100" w14:dist="32004" w14:dir="5400000" w14:sx="100000" w14:sy="100000" w14:kx="0" w14:ky="0" w14:algn="tl">
            <w14:srgbClr w14:val="000000">
              <w14:alpha w14:val="70000"/>
            </w14:srgbClr>
          </w14:shadow>
          <w14:textOutline w14:w="5080" w14:cap="flat" w14:cmpd="sng" w14:algn="ctr">
            <w14:solidFill>
              <w14:srgbClr w14:val="000000"/>
            </w14:solidFill>
            <w14:prstDash w14:val="solid"/>
            <w14:round/>
          </w14:textOutline>
          <w14:textFill>
            <w14:noFill/>
          </w14:textFill>
        </w:rPr>
        <w:t xml:space="preserve">             </w:t>
      </w:r>
      <w:r w:rsidR="003C0301" w:rsidRPr="001A5919">
        <w:rPr>
          <w:rStyle w:val="Hipervnculo"/>
          <w:rFonts w:ascii="Arial" w:hAnsi="Arial" w:cs="Arial"/>
          <w:outline/>
          <w:color w:val="000000"/>
          <w:sz w:val="32"/>
          <w:szCs w:val="30"/>
          <w14:shadow w14:blurRad="38100" w14:dist="32004" w14:dir="5400000" w14:sx="100000" w14:sy="100000" w14:kx="0" w14:ky="0" w14:algn="tl">
            <w14:srgbClr w14:val="000000">
              <w14:alpha w14:val="70000"/>
            </w14:srgbClr>
          </w14:shadow>
          <w14:textOutline w14:w="5080" w14:cap="flat" w14:cmpd="sng" w14:algn="ctr">
            <w14:solidFill>
              <w14:srgbClr w14:val="000000"/>
            </w14:solidFill>
            <w14:prstDash w14:val="solid"/>
            <w14:round/>
          </w14:textOutline>
          <w14:textFill>
            <w14:noFill/>
          </w14:textFill>
        </w:rPr>
        <w:t xml:space="preserve"> </w:t>
      </w:r>
      <w:r w:rsidR="003C0301" w:rsidRPr="001A3D1B">
        <w:rPr>
          <w:rFonts w:ascii="Franklin Gothic Book" w:hAnsi="Franklin Gothic Book"/>
          <w:sz w:val="28"/>
          <w:szCs w:val="26"/>
        </w:rPr>
        <w:t>Academia Premium</w:t>
      </w:r>
    </w:hyperlink>
    <w:r w:rsidR="003C0301" w:rsidRPr="00311610">
      <w:rPr>
        <w:rFonts w:ascii="Arial" w:hAnsi="Arial" w:cs="Arial"/>
        <w:color w:val="000000" w:themeColor="text1"/>
        <w:sz w:val="28"/>
        <w:szCs w:val="3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ABB575" w14:textId="77777777" w:rsidR="00D93B54" w:rsidRDefault="00D93B54">
      <w:r>
        <w:separator/>
      </w:r>
    </w:p>
  </w:footnote>
  <w:footnote w:type="continuationSeparator" w:id="0">
    <w:p w14:paraId="4532F7DD" w14:textId="77777777" w:rsidR="00D93B54" w:rsidRDefault="00D93B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BA1022" w14:textId="2B3AF7B1" w:rsidR="003C0301" w:rsidRDefault="003C0301" w:rsidP="00F5676F">
    <w:pPr>
      <w:pStyle w:val="Encabezado"/>
      <w:tabs>
        <w:tab w:val="clear" w:pos="8504"/>
        <w:tab w:val="right" w:pos="9720"/>
      </w:tabs>
      <w:rPr>
        <w:rFonts w:ascii="Brush Script MT" w:hAnsi="Brush Script MT"/>
        <w:sz w:val="48"/>
        <w:szCs w:val="48"/>
      </w:rPr>
    </w:pPr>
    <w:r w:rsidRPr="002E49EC">
      <w:rPr>
        <w:rFonts w:ascii="Engcomica" w:hAnsi="Engcomica"/>
        <w:i/>
        <w:noProof/>
        <w:sz w:val="48"/>
        <w:szCs w:val="48"/>
        <w:lang w:val="es-PE" w:eastAsia="es-PE"/>
      </w:rPr>
      <mc:AlternateContent>
        <mc:Choice Requires="wps">
          <w:drawing>
            <wp:anchor distT="0" distB="0" distL="114300" distR="114300" simplePos="0" relativeHeight="251655168" behindDoc="0" locked="0" layoutInCell="1" allowOverlap="1" wp14:anchorId="67A7A27D" wp14:editId="2511905F">
              <wp:simplePos x="0" y="0"/>
              <wp:positionH relativeFrom="column">
                <wp:posOffset>-3200</wp:posOffset>
              </wp:positionH>
              <wp:positionV relativeFrom="paragraph">
                <wp:posOffset>316408</wp:posOffset>
              </wp:positionV>
              <wp:extent cx="6459321" cy="0"/>
              <wp:effectExtent l="0" t="0" r="17780" b="19050"/>
              <wp:wrapNone/>
              <wp:docPr id="7"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593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C98EEF8" id="Line 14"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4.9pt" to="508.3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CfV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" strokeweight="1.5pt"/>
          </w:pict>
        </mc:Fallback>
      </mc:AlternateContent>
    </w:r>
    <w:proofErr w:type="gramStart"/>
    <w:r w:rsidRPr="002E49EC">
      <w:rPr>
        <w:rFonts w:ascii="Engcomica" w:hAnsi="Engcomica"/>
        <w:i/>
        <w:sz w:val="48"/>
        <w:szCs w:val="48"/>
      </w:rPr>
      <w:t>PREMIUM</w:t>
    </w:r>
    <w:r w:rsidRPr="002E49EC">
      <w:rPr>
        <w:rFonts w:ascii="Xmas Xpress Rotalic" w:hAnsi="Xmas Xpress Rotalic"/>
        <w:i/>
        <w:sz w:val="48"/>
        <w:szCs w:val="48"/>
      </w:rPr>
      <w:t xml:space="preserve"> …</w:t>
    </w:r>
    <w:proofErr w:type="gramEnd"/>
    <w:r>
      <w:rPr>
        <w:rFonts w:ascii="Berlin Sans FB" w:hAnsi="Berlin Sans FB"/>
        <w:i/>
        <w:sz w:val="48"/>
        <w:szCs w:val="48"/>
      </w:rPr>
      <w:t xml:space="preserve"> </w:t>
    </w:r>
    <w:r w:rsidRPr="002E49EC">
      <w:rPr>
        <w:rFonts w:ascii="Malibu Babylon" w:hAnsi="Malibu Babylon"/>
        <w:sz w:val="28"/>
        <w:szCs w:val="48"/>
      </w:rPr>
      <w:t>La clave para tu ingreso</w:t>
    </w:r>
    <w:r>
      <w:rPr>
        <w:rFonts w:ascii="Malibu Babylon" w:hAnsi="Malibu Babylon"/>
        <w:sz w:val="28"/>
        <w:szCs w:val="48"/>
      </w:rPr>
      <w:tab/>
    </w:r>
  </w:p>
  <w:p w14:paraId="0E09D3CD" w14:textId="103D1BE4" w:rsidR="003C0301" w:rsidRPr="00F51711" w:rsidRDefault="00DA0656" w:rsidP="007735BA">
    <w:pPr>
      <w:pStyle w:val="Encabezado"/>
      <w:tabs>
        <w:tab w:val="clear" w:pos="8504"/>
        <w:tab w:val="right" w:pos="9360"/>
      </w:tabs>
      <w:rPr>
        <w:rFonts w:ascii="Arial" w:hAnsi="Arial" w:cs="Arial"/>
        <w:sz w:val="10"/>
        <w:szCs w:val="10"/>
      </w:rPr>
    </w:pPr>
    <w:r>
      <w:rPr>
        <w:rFonts w:ascii="Arial" w:eastAsia="Calibri" w:hAnsi="Arial" w:cs="Arial"/>
        <w:noProof/>
        <w:sz w:val="24"/>
        <w:lang w:val="es-PE" w:eastAsia="es-PE"/>
      </w:rPr>
      <w:drawing>
        <wp:anchor distT="0" distB="0" distL="114300" distR="114300" simplePos="0" relativeHeight="251671552" behindDoc="1" locked="0" layoutInCell="1" allowOverlap="1" wp14:anchorId="5959E758" wp14:editId="3273563F">
          <wp:simplePos x="0" y="0"/>
          <wp:positionH relativeFrom="column">
            <wp:posOffset>1773555</wp:posOffset>
          </wp:positionH>
          <wp:positionV relativeFrom="paragraph">
            <wp:posOffset>1463230</wp:posOffset>
          </wp:positionV>
          <wp:extent cx="3135086" cy="6703240"/>
          <wp:effectExtent l="0" t="0" r="8255" b="2540"/>
          <wp:wrapNone/>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mmy fantasm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135086" cy="670324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0E66A8" w14:textId="53732880" w:rsidR="003C0301" w:rsidRDefault="003C0301" w:rsidP="003A4797">
    <w:pPr>
      <w:pStyle w:val="Encabezado"/>
      <w:tabs>
        <w:tab w:val="clear" w:pos="8504"/>
        <w:tab w:val="right" w:pos="9720"/>
      </w:tabs>
      <w:rPr>
        <w:rFonts w:ascii="Brush Script MT" w:hAnsi="Brush Script MT"/>
        <w:sz w:val="48"/>
        <w:szCs w:val="48"/>
      </w:rPr>
    </w:pPr>
    <w:r w:rsidRPr="002E49EC">
      <w:rPr>
        <w:rFonts w:ascii="Engcomica" w:hAnsi="Engcomica"/>
        <w:i/>
        <w:noProof/>
        <w:sz w:val="48"/>
        <w:szCs w:val="48"/>
        <w:lang w:val="es-PE" w:eastAsia="es-PE"/>
      </w:rPr>
      <mc:AlternateContent>
        <mc:Choice Requires="wps">
          <w:drawing>
            <wp:anchor distT="0" distB="0" distL="114300" distR="114300" simplePos="0" relativeHeight="251658240" behindDoc="0" locked="0" layoutInCell="1" allowOverlap="1" wp14:anchorId="2DDC42C3" wp14:editId="75F9F9CB">
              <wp:simplePos x="0" y="0"/>
              <wp:positionH relativeFrom="column">
                <wp:posOffset>-3200</wp:posOffset>
              </wp:positionH>
              <wp:positionV relativeFrom="paragraph">
                <wp:posOffset>316408</wp:posOffset>
              </wp:positionV>
              <wp:extent cx="6459321" cy="0"/>
              <wp:effectExtent l="0" t="0" r="17780" b="19050"/>
              <wp:wrapNone/>
              <wp:docPr id="18"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593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6D2BD2C"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4.9pt" to="508.3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QOkEw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" strokeweight="1.5pt"/>
          </w:pict>
        </mc:Fallback>
      </mc:AlternateContent>
    </w:r>
    <w:proofErr w:type="gramStart"/>
    <w:r w:rsidRPr="002E49EC">
      <w:rPr>
        <w:rFonts w:ascii="Engcomica" w:hAnsi="Engcomica"/>
        <w:i/>
        <w:sz w:val="48"/>
        <w:szCs w:val="48"/>
      </w:rPr>
      <w:t>PREMIUM</w:t>
    </w:r>
    <w:r w:rsidRPr="002E49EC">
      <w:rPr>
        <w:rFonts w:ascii="Xmas Xpress Rotalic" w:hAnsi="Xmas Xpress Rotalic"/>
        <w:i/>
        <w:sz w:val="48"/>
        <w:szCs w:val="48"/>
      </w:rPr>
      <w:t xml:space="preserve"> …</w:t>
    </w:r>
    <w:proofErr w:type="gramEnd"/>
    <w:r>
      <w:rPr>
        <w:rFonts w:ascii="Berlin Sans FB" w:hAnsi="Berlin Sans FB"/>
        <w:i/>
        <w:sz w:val="48"/>
        <w:szCs w:val="48"/>
      </w:rPr>
      <w:t xml:space="preserve"> </w:t>
    </w:r>
    <w:r w:rsidRPr="002E49EC">
      <w:rPr>
        <w:rFonts w:ascii="Malibu Babylon" w:hAnsi="Malibu Babylon"/>
        <w:sz w:val="28"/>
        <w:szCs w:val="48"/>
      </w:rPr>
      <w:t>La clave para tu ingreso</w:t>
    </w:r>
    <w:r>
      <w:rPr>
        <w:rFonts w:ascii="Malibu Babylon" w:hAnsi="Malibu Babylon"/>
        <w:sz w:val="28"/>
        <w:szCs w:val="48"/>
      </w:rPr>
      <w:tab/>
    </w:r>
  </w:p>
  <w:p w14:paraId="1D84EE36" w14:textId="03E5A014" w:rsidR="003C0301" w:rsidRPr="00F51711" w:rsidRDefault="00DA0656" w:rsidP="003A4797">
    <w:pPr>
      <w:pStyle w:val="Encabezado"/>
      <w:tabs>
        <w:tab w:val="clear" w:pos="8504"/>
        <w:tab w:val="right" w:pos="9360"/>
      </w:tabs>
      <w:rPr>
        <w:rFonts w:ascii="Arial" w:hAnsi="Arial" w:cs="Arial"/>
        <w:sz w:val="10"/>
        <w:szCs w:val="10"/>
      </w:rPr>
    </w:pPr>
    <w:r>
      <w:rPr>
        <w:rFonts w:ascii="Arial" w:eastAsia="Calibri" w:hAnsi="Arial" w:cs="Arial"/>
        <w:noProof/>
        <w:sz w:val="24"/>
        <w:lang w:val="es-PE" w:eastAsia="es-PE"/>
      </w:rPr>
      <w:drawing>
        <wp:anchor distT="0" distB="0" distL="114300" distR="114300" simplePos="0" relativeHeight="251673600" behindDoc="1" locked="0" layoutInCell="1" allowOverlap="1" wp14:anchorId="70FBEC28" wp14:editId="24E75BE8">
          <wp:simplePos x="0" y="0"/>
          <wp:positionH relativeFrom="column">
            <wp:posOffset>1711960</wp:posOffset>
          </wp:positionH>
          <wp:positionV relativeFrom="paragraph">
            <wp:posOffset>1296035</wp:posOffset>
          </wp:positionV>
          <wp:extent cx="3134995" cy="6703060"/>
          <wp:effectExtent l="0" t="0" r="8255" b="2540"/>
          <wp:wrapNone/>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mmy fantasm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134995" cy="67030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5A3053" w14:textId="77777777" w:rsidR="00C44A4F" w:rsidRDefault="00C44A4F" w:rsidP="00C44A4F">
    <w:pPr>
      <w:tabs>
        <w:tab w:val="right" w:pos="9180"/>
      </w:tabs>
    </w:pPr>
    <w:r>
      <w:rPr>
        <w:rFonts w:ascii="Arial" w:eastAsia="Calibri" w:hAnsi="Arial" w:cs="Arial"/>
        <w:noProof/>
        <w:sz w:val="24"/>
        <w:lang w:val="es-PE" w:eastAsia="es-PE"/>
      </w:rPr>
      <w:drawing>
        <wp:anchor distT="0" distB="0" distL="114300" distR="114300" simplePos="0" relativeHeight="251677696" behindDoc="1" locked="0" layoutInCell="1" allowOverlap="1" wp14:anchorId="68E7EBAA" wp14:editId="2448DAAF">
          <wp:simplePos x="0" y="0"/>
          <wp:positionH relativeFrom="column">
            <wp:posOffset>2057400</wp:posOffset>
          </wp:positionH>
          <wp:positionV relativeFrom="paragraph">
            <wp:posOffset>3129915</wp:posOffset>
          </wp:positionV>
          <wp:extent cx="2670999" cy="5711104"/>
          <wp:effectExtent l="0" t="0" r="0" b="4445"/>
          <wp:wrapNone/>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mmy fantasm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70999" cy="5711104"/>
                  </a:xfrm>
                  <a:prstGeom prst="rect">
                    <a:avLst/>
                  </a:prstGeom>
                </pic:spPr>
              </pic:pic>
            </a:graphicData>
          </a:graphic>
          <wp14:sizeRelH relativeFrom="page">
            <wp14:pctWidth>0</wp14:pctWidth>
          </wp14:sizeRelH>
          <wp14:sizeRelV relativeFrom="page">
            <wp14:pctHeight>0</wp14:pctHeight>
          </wp14:sizeRelV>
        </wp:anchor>
      </w:drawing>
    </w:r>
    <w:r>
      <w:rPr>
        <w:noProof/>
        <w:lang w:val="es-PE" w:eastAsia="es-PE"/>
      </w:rPr>
      <w:drawing>
        <wp:inline distT="0" distB="0" distL="0" distR="0" wp14:anchorId="19FA4411" wp14:editId="31120782">
          <wp:extent cx="6477635" cy="162369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DE ACADEMIA PREMIUM 202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477635" cy="1623695"/>
                  </a:xfrm>
                  <a:prstGeom prst="rect">
                    <a:avLst/>
                  </a:prstGeom>
                </pic:spPr>
              </pic:pic>
            </a:graphicData>
          </a:graphic>
        </wp:inline>
      </w:drawing>
    </w:r>
  </w:p>
  <w:p w14:paraId="36FCD125" w14:textId="77777777" w:rsidR="00C44A4F" w:rsidRDefault="00C44A4F" w:rsidP="00C44A4F">
    <w:pPr>
      <w:tabs>
        <w:tab w:val="right" w:pos="9180"/>
      </w:tabs>
    </w:pPr>
  </w:p>
  <w:p w14:paraId="1BF04EFC" w14:textId="77777777" w:rsidR="00C44A4F" w:rsidRDefault="00C44A4F" w:rsidP="00C44A4F">
    <w:pPr>
      <w:tabs>
        <w:tab w:val="right" w:pos="9180"/>
      </w:tabs>
      <w:rPr>
        <w:rFonts w:ascii="Arial" w:hAnsi="Arial" w:cs="Arial"/>
        <w:b/>
        <w:sz w:val="14"/>
        <w:szCs w:val="26"/>
        <w:lang w:val="es-PE"/>
      </w:rPr>
    </w:pPr>
    <w:r>
      <w:rPr>
        <w:rFonts w:ascii="Skater Girls Rock" w:eastAsia="Arial Unicode MS" w:hAnsi="Skater Girls Rock" w:cs="Arial Unicode MS"/>
        <w:noProof/>
        <w:sz w:val="36"/>
        <w:szCs w:val="30"/>
        <w:lang w:val="es-PE" w:eastAsia="es-PE"/>
      </w:rPr>
      <w:drawing>
        <wp:anchor distT="0" distB="0" distL="114300" distR="114300" simplePos="0" relativeHeight="251676672" behindDoc="1" locked="0" layoutInCell="1" allowOverlap="1" wp14:anchorId="1BB6DD12" wp14:editId="514BC305">
          <wp:simplePos x="0" y="0"/>
          <wp:positionH relativeFrom="column">
            <wp:posOffset>3289935</wp:posOffset>
          </wp:positionH>
          <wp:positionV relativeFrom="paragraph">
            <wp:posOffset>67310</wp:posOffset>
          </wp:positionV>
          <wp:extent cx="3305175" cy="533365"/>
          <wp:effectExtent l="0" t="0" r="0" b="63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orde3.gif"/>
                  <pic:cNvPicPr/>
                </pic:nvPicPr>
                <pic:blipFill>
                  <a:blip r:embed="rId3" cstate="print">
                    <a:extLst>
                      <a:ext uri="{28A0092B-C50C-407E-A947-70E740481C1C}">
                        <a14:useLocalDpi xmlns:a14="http://schemas.microsoft.com/office/drawing/2010/main" val="0"/>
                      </a:ext>
                    </a:extLst>
                  </a:blip>
                  <a:stretch>
                    <a:fillRect/>
                  </a:stretch>
                </pic:blipFill>
                <pic:spPr>
                  <a:xfrm>
                    <a:off x="0" y="0"/>
                    <a:ext cx="3337261" cy="538543"/>
                  </a:xfrm>
                  <a:prstGeom prst="rect">
                    <a:avLst/>
                  </a:prstGeom>
                </pic:spPr>
              </pic:pic>
            </a:graphicData>
          </a:graphic>
          <wp14:sizeRelH relativeFrom="page">
            <wp14:pctWidth>0</wp14:pctWidth>
          </wp14:sizeRelH>
          <wp14:sizeRelV relativeFrom="page">
            <wp14:pctHeight>0</wp14:pctHeight>
          </wp14:sizeRelV>
        </wp:anchor>
      </w:drawing>
    </w:r>
    <w:r w:rsidRPr="00717B28">
      <w:rPr>
        <w:rFonts w:ascii="Arial" w:hAnsi="Arial" w:cs="Arial"/>
        <w:b/>
        <w:noProof/>
        <w:sz w:val="14"/>
        <w:szCs w:val="26"/>
        <w:lang w:val="es-PE" w:eastAsia="es-PE"/>
      </w:rPr>
      <mc:AlternateContent>
        <mc:Choice Requires="wps">
          <w:drawing>
            <wp:anchor distT="0" distB="0" distL="114300" distR="114300" simplePos="0" relativeHeight="251675648" behindDoc="0" locked="0" layoutInCell="1" allowOverlap="1" wp14:anchorId="62857B98" wp14:editId="35E35BD3">
              <wp:simplePos x="0" y="0"/>
              <wp:positionH relativeFrom="column">
                <wp:posOffset>-3810</wp:posOffset>
              </wp:positionH>
              <wp:positionV relativeFrom="paragraph">
                <wp:posOffset>67310</wp:posOffset>
              </wp:positionV>
              <wp:extent cx="6543675" cy="0"/>
              <wp:effectExtent l="0" t="0" r="9525" b="19050"/>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43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5.3pt" to="514.9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aBu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" strokeweight="1.5pt"/>
          </w:pict>
        </mc:Fallback>
      </mc:AlternateContent>
    </w:r>
  </w:p>
  <w:p w14:paraId="6D12EB84" w14:textId="4F811F34" w:rsidR="00C44A4F" w:rsidRPr="00915692" w:rsidRDefault="00C44A4F" w:rsidP="00C44A4F">
    <w:pPr>
      <w:tabs>
        <w:tab w:val="right" w:pos="10065"/>
      </w:tabs>
      <w:rPr>
        <w:rFonts w:ascii="The Blacklist" w:hAnsi="The Blacklist" w:cs="Arial"/>
        <w:b/>
        <w:sz w:val="40"/>
        <w:szCs w:val="30"/>
        <w:lang w:val="es-PE"/>
      </w:rPr>
    </w:pPr>
    <w:r w:rsidRPr="00915692">
      <w:rPr>
        <w:rFonts w:ascii="Skater Girls Rock" w:eastAsia="Arial Unicode MS" w:hAnsi="Skater Girls Rock" w:cs="Arial Unicode MS"/>
        <w:sz w:val="36"/>
        <w:szCs w:val="30"/>
        <w:lang w:val="es-PE"/>
      </w:rPr>
      <w:t xml:space="preserve">Curso: </w:t>
    </w:r>
    <w:r>
      <w:rPr>
        <w:rFonts w:ascii="Skater Girls Rock" w:eastAsia="Arial Unicode MS" w:hAnsi="Skater Girls Rock" w:cs="Arial Unicode MS"/>
        <w:sz w:val="36"/>
        <w:szCs w:val="30"/>
        <w:lang w:val="es-PE"/>
      </w:rPr>
      <w:t>Geometría</w:t>
    </w:r>
    <w:r>
      <w:rPr>
        <w:rFonts w:ascii="Arial" w:hAnsi="Arial" w:cs="Arial"/>
        <w:b/>
        <w:sz w:val="30"/>
        <w:szCs w:val="30"/>
        <w:lang w:val="es-PE"/>
      </w:rPr>
      <w:tab/>
    </w:r>
    <w:r>
      <w:rPr>
        <w:rFonts w:ascii="Haunted Eyes" w:hAnsi="Haunted Eyes" w:cs="Arial"/>
        <w:sz w:val="36"/>
        <w:szCs w:val="28"/>
        <w:lang w:val="es-PE"/>
      </w:rPr>
      <w:t xml:space="preserve">Ciclo Virtual </w:t>
    </w:r>
    <w:r>
      <w:rPr>
        <w:sz w:val="36"/>
        <w:szCs w:val="28"/>
        <w:lang w:val="es-PE"/>
      </w:rPr>
      <w:t>–</w:t>
    </w:r>
    <w:r>
      <w:rPr>
        <w:rFonts w:ascii="Haunted Eyes" w:hAnsi="Haunted Eyes" w:cs="Arial"/>
        <w:sz w:val="36"/>
        <w:szCs w:val="28"/>
        <w:lang w:val="es-PE"/>
      </w:rPr>
      <w:t xml:space="preserve"> Maratón de Estudios</w:t>
    </w:r>
  </w:p>
  <w:p w14:paraId="09E21C38" w14:textId="54EE9915" w:rsidR="00C44A4F" w:rsidRPr="00AC31D6" w:rsidRDefault="00C44A4F" w:rsidP="00C44A4F">
    <w:pPr>
      <w:tabs>
        <w:tab w:val="right" w:pos="10065"/>
      </w:tabs>
      <w:rPr>
        <w:rFonts w:ascii="Arial" w:hAnsi="Arial" w:cs="Arial"/>
        <w:lang w:val="es-PE"/>
      </w:rPr>
    </w:pPr>
    <w:r>
      <w:rPr>
        <w:rFonts w:ascii="Arial" w:hAnsi="Arial" w:cs="Arial"/>
        <w:lang w:val="es-PE"/>
      </w:rPr>
      <w:tab/>
    </w:r>
    <w:r>
      <w:rPr>
        <w:rFonts w:ascii="Arial" w:hAnsi="Arial" w:cs="Arial"/>
        <w:sz w:val="18"/>
        <w:lang w:val="es-PE"/>
      </w:rPr>
      <w:t xml:space="preserve">PRÁCTICA (TURNO: </w:t>
    </w:r>
    <w:r w:rsidR="00AB6868">
      <w:rPr>
        <w:rFonts w:ascii="Arial" w:hAnsi="Arial" w:cs="Arial"/>
        <w:sz w:val="18"/>
        <w:lang w:val="es-PE"/>
      </w:rPr>
      <w:t>TARDE</w:t>
    </w:r>
    <w:r>
      <w:rPr>
        <w:rFonts w:ascii="Arial" w:hAnsi="Arial" w:cs="Arial"/>
        <w:sz w:val="18"/>
        <w:lang w:val="es-PE"/>
      </w:rPr>
      <w:t>)</w:t>
    </w:r>
  </w:p>
  <w:p w14:paraId="42614E29" w14:textId="77777777" w:rsidR="00C44A4F" w:rsidRDefault="00C44A4F" w:rsidP="00C44A4F">
    <w:pPr>
      <w:pStyle w:val="Encabezado"/>
      <w:rPr>
        <w:rFonts w:ascii="Arial" w:hAnsi="Arial" w:cs="Arial"/>
        <w:sz w:val="18"/>
        <w:szCs w:val="18"/>
        <w:lang w:val="es-PE"/>
      </w:rPr>
    </w:pPr>
  </w:p>
  <w:p w14:paraId="190FC485" w14:textId="40DE3A7C" w:rsidR="003C0301" w:rsidRPr="00C44A4F" w:rsidRDefault="003C0301" w:rsidP="00C44A4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8C3FBB"/>
    <w:multiLevelType w:val="hybridMultilevel"/>
    <w:tmpl w:val="0C7A0AA4"/>
    <w:lvl w:ilvl="0" w:tplc="0C0A0017">
      <w:start w:val="4"/>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428F1D6A"/>
    <w:multiLevelType w:val="hybridMultilevel"/>
    <w:tmpl w:val="A7CEFBC0"/>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451D2E57"/>
    <w:multiLevelType w:val="hybridMultilevel"/>
    <w:tmpl w:val="E3224070"/>
    <w:lvl w:ilvl="0" w:tplc="6FA6BA76">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46501D2D"/>
    <w:multiLevelType w:val="hybridMultilevel"/>
    <w:tmpl w:val="609CDA7C"/>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C080419"/>
    <w:multiLevelType w:val="hybridMultilevel"/>
    <w:tmpl w:val="0FD0F39E"/>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4C214DB5"/>
    <w:multiLevelType w:val="hybridMultilevel"/>
    <w:tmpl w:val="B1A6A272"/>
    <w:lvl w:ilvl="0" w:tplc="7E063D86">
      <w:start w:val="1"/>
      <w:numFmt w:val="lowerLetter"/>
      <w:lvlText w:val="%1)"/>
      <w:lvlJc w:val="left"/>
      <w:pPr>
        <w:tabs>
          <w:tab w:val="num" w:pos="717"/>
        </w:tabs>
        <w:ind w:left="717" w:hanging="360"/>
      </w:pPr>
      <w:rPr>
        <w:rFonts w:hint="default"/>
      </w:rPr>
    </w:lvl>
    <w:lvl w:ilvl="1" w:tplc="0C0A0019" w:tentative="1">
      <w:start w:val="1"/>
      <w:numFmt w:val="lowerLetter"/>
      <w:lvlText w:val="%2."/>
      <w:lvlJc w:val="left"/>
      <w:pPr>
        <w:tabs>
          <w:tab w:val="num" w:pos="1437"/>
        </w:tabs>
        <w:ind w:left="1437" w:hanging="360"/>
      </w:pPr>
    </w:lvl>
    <w:lvl w:ilvl="2" w:tplc="0C0A001B" w:tentative="1">
      <w:start w:val="1"/>
      <w:numFmt w:val="lowerRoman"/>
      <w:lvlText w:val="%3."/>
      <w:lvlJc w:val="right"/>
      <w:pPr>
        <w:tabs>
          <w:tab w:val="num" w:pos="2157"/>
        </w:tabs>
        <w:ind w:left="2157" w:hanging="180"/>
      </w:pPr>
    </w:lvl>
    <w:lvl w:ilvl="3" w:tplc="0C0A000F" w:tentative="1">
      <w:start w:val="1"/>
      <w:numFmt w:val="decimal"/>
      <w:lvlText w:val="%4."/>
      <w:lvlJc w:val="left"/>
      <w:pPr>
        <w:tabs>
          <w:tab w:val="num" w:pos="2877"/>
        </w:tabs>
        <w:ind w:left="2877" w:hanging="360"/>
      </w:pPr>
    </w:lvl>
    <w:lvl w:ilvl="4" w:tplc="0C0A0019" w:tentative="1">
      <w:start w:val="1"/>
      <w:numFmt w:val="lowerLetter"/>
      <w:lvlText w:val="%5."/>
      <w:lvlJc w:val="left"/>
      <w:pPr>
        <w:tabs>
          <w:tab w:val="num" w:pos="3597"/>
        </w:tabs>
        <w:ind w:left="3597" w:hanging="360"/>
      </w:pPr>
    </w:lvl>
    <w:lvl w:ilvl="5" w:tplc="0C0A001B" w:tentative="1">
      <w:start w:val="1"/>
      <w:numFmt w:val="lowerRoman"/>
      <w:lvlText w:val="%6."/>
      <w:lvlJc w:val="right"/>
      <w:pPr>
        <w:tabs>
          <w:tab w:val="num" w:pos="4317"/>
        </w:tabs>
        <w:ind w:left="4317" w:hanging="180"/>
      </w:pPr>
    </w:lvl>
    <w:lvl w:ilvl="6" w:tplc="0C0A000F" w:tentative="1">
      <w:start w:val="1"/>
      <w:numFmt w:val="decimal"/>
      <w:lvlText w:val="%7."/>
      <w:lvlJc w:val="left"/>
      <w:pPr>
        <w:tabs>
          <w:tab w:val="num" w:pos="5037"/>
        </w:tabs>
        <w:ind w:left="5037" w:hanging="360"/>
      </w:pPr>
    </w:lvl>
    <w:lvl w:ilvl="7" w:tplc="0C0A0019" w:tentative="1">
      <w:start w:val="1"/>
      <w:numFmt w:val="lowerLetter"/>
      <w:lvlText w:val="%8."/>
      <w:lvlJc w:val="left"/>
      <w:pPr>
        <w:tabs>
          <w:tab w:val="num" w:pos="5757"/>
        </w:tabs>
        <w:ind w:left="5757" w:hanging="360"/>
      </w:pPr>
    </w:lvl>
    <w:lvl w:ilvl="8" w:tplc="0C0A001B" w:tentative="1">
      <w:start w:val="1"/>
      <w:numFmt w:val="lowerRoman"/>
      <w:lvlText w:val="%9."/>
      <w:lvlJc w:val="right"/>
      <w:pPr>
        <w:tabs>
          <w:tab w:val="num" w:pos="6477"/>
        </w:tabs>
        <w:ind w:left="6477" w:hanging="180"/>
      </w:pPr>
    </w:lvl>
  </w:abstractNum>
  <w:abstractNum w:abstractNumId="6">
    <w:nsid w:val="665C2EF4"/>
    <w:multiLevelType w:val="hybridMultilevel"/>
    <w:tmpl w:val="6742C5FA"/>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71C14C07"/>
    <w:multiLevelType w:val="hybridMultilevel"/>
    <w:tmpl w:val="245C2C58"/>
    <w:lvl w:ilvl="0" w:tplc="597EB79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7"/>
  </w:num>
  <w:num w:numId="3">
    <w:abstractNumId w:val="3"/>
  </w:num>
  <w:num w:numId="4">
    <w:abstractNumId w:val="0"/>
  </w:num>
  <w:num w:numId="5">
    <w:abstractNumId w:val="5"/>
  </w:num>
  <w:num w:numId="6">
    <w:abstractNumId w:val="1"/>
  </w:num>
  <w:num w:numId="7">
    <w:abstractNumId w:val="6"/>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57"/>
  <w:hyphenationZone w:val="425"/>
  <w:evenAndOddHeaders/>
  <w:characterSpacingControl w:val="doNotCompress"/>
  <w:hdrShapeDefaults>
    <o:shapedefaults v:ext="edit" spidmax="2049" fill="f" fillcolor="white" stroke="f">
      <v:fill color="white" on="f"/>
      <v:stroke on="f"/>
      <o:colormru v:ext="edit" colors="#9c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1D6"/>
    <w:rsid w:val="0000023D"/>
    <w:rsid w:val="0000080D"/>
    <w:rsid w:val="00000D9F"/>
    <w:rsid w:val="000020DE"/>
    <w:rsid w:val="00002F1F"/>
    <w:rsid w:val="00004AD6"/>
    <w:rsid w:val="00005305"/>
    <w:rsid w:val="000074C4"/>
    <w:rsid w:val="00007CC8"/>
    <w:rsid w:val="00010591"/>
    <w:rsid w:val="00010948"/>
    <w:rsid w:val="00010CDA"/>
    <w:rsid w:val="000110D3"/>
    <w:rsid w:val="000147E0"/>
    <w:rsid w:val="00017A54"/>
    <w:rsid w:val="000210F6"/>
    <w:rsid w:val="00022887"/>
    <w:rsid w:val="00022C1A"/>
    <w:rsid w:val="00024717"/>
    <w:rsid w:val="00024974"/>
    <w:rsid w:val="0002537F"/>
    <w:rsid w:val="00025729"/>
    <w:rsid w:val="00027AFF"/>
    <w:rsid w:val="00031242"/>
    <w:rsid w:val="00031450"/>
    <w:rsid w:val="00032B96"/>
    <w:rsid w:val="00034742"/>
    <w:rsid w:val="000355AC"/>
    <w:rsid w:val="00035993"/>
    <w:rsid w:val="00036EFD"/>
    <w:rsid w:val="00037FBC"/>
    <w:rsid w:val="00037FD2"/>
    <w:rsid w:val="000423CC"/>
    <w:rsid w:val="00043881"/>
    <w:rsid w:val="00044D4B"/>
    <w:rsid w:val="00046058"/>
    <w:rsid w:val="00046308"/>
    <w:rsid w:val="00046A56"/>
    <w:rsid w:val="00046C63"/>
    <w:rsid w:val="000510AF"/>
    <w:rsid w:val="000520C8"/>
    <w:rsid w:val="00052BC7"/>
    <w:rsid w:val="00055A4E"/>
    <w:rsid w:val="0005612F"/>
    <w:rsid w:val="000572D5"/>
    <w:rsid w:val="000616E1"/>
    <w:rsid w:val="0006234B"/>
    <w:rsid w:val="000628BF"/>
    <w:rsid w:val="00062D9E"/>
    <w:rsid w:val="000640DE"/>
    <w:rsid w:val="000643E4"/>
    <w:rsid w:val="00065AAD"/>
    <w:rsid w:val="00065F88"/>
    <w:rsid w:val="0006660D"/>
    <w:rsid w:val="00066FF7"/>
    <w:rsid w:val="000709C7"/>
    <w:rsid w:val="00070A1E"/>
    <w:rsid w:val="00072120"/>
    <w:rsid w:val="000724DC"/>
    <w:rsid w:val="00073328"/>
    <w:rsid w:val="00073968"/>
    <w:rsid w:val="0007453A"/>
    <w:rsid w:val="00075A9F"/>
    <w:rsid w:val="00076AB8"/>
    <w:rsid w:val="00077B75"/>
    <w:rsid w:val="00080217"/>
    <w:rsid w:val="000803C5"/>
    <w:rsid w:val="0008080D"/>
    <w:rsid w:val="00080F10"/>
    <w:rsid w:val="0008196B"/>
    <w:rsid w:val="00081A8F"/>
    <w:rsid w:val="00082572"/>
    <w:rsid w:val="00084C01"/>
    <w:rsid w:val="000869D0"/>
    <w:rsid w:val="00087578"/>
    <w:rsid w:val="000878D6"/>
    <w:rsid w:val="0009000E"/>
    <w:rsid w:val="00090781"/>
    <w:rsid w:val="000907F6"/>
    <w:rsid w:val="00090972"/>
    <w:rsid w:val="00090EE7"/>
    <w:rsid w:val="000920DF"/>
    <w:rsid w:val="00092A6E"/>
    <w:rsid w:val="00093837"/>
    <w:rsid w:val="00093A1A"/>
    <w:rsid w:val="00094003"/>
    <w:rsid w:val="0009454C"/>
    <w:rsid w:val="00094FA8"/>
    <w:rsid w:val="0009650D"/>
    <w:rsid w:val="0009769C"/>
    <w:rsid w:val="000A1AB9"/>
    <w:rsid w:val="000A236E"/>
    <w:rsid w:val="000A265D"/>
    <w:rsid w:val="000A2768"/>
    <w:rsid w:val="000A5000"/>
    <w:rsid w:val="000A55A5"/>
    <w:rsid w:val="000A63BC"/>
    <w:rsid w:val="000A6BB3"/>
    <w:rsid w:val="000A7E5C"/>
    <w:rsid w:val="000B0792"/>
    <w:rsid w:val="000B1420"/>
    <w:rsid w:val="000B17FA"/>
    <w:rsid w:val="000B1CBD"/>
    <w:rsid w:val="000B22F6"/>
    <w:rsid w:val="000B3677"/>
    <w:rsid w:val="000B37CC"/>
    <w:rsid w:val="000B39C8"/>
    <w:rsid w:val="000B4320"/>
    <w:rsid w:val="000B5B6D"/>
    <w:rsid w:val="000B62BC"/>
    <w:rsid w:val="000B66E6"/>
    <w:rsid w:val="000B7285"/>
    <w:rsid w:val="000C1405"/>
    <w:rsid w:val="000C1A40"/>
    <w:rsid w:val="000C1A7E"/>
    <w:rsid w:val="000C1CD8"/>
    <w:rsid w:val="000C1D18"/>
    <w:rsid w:val="000C39DC"/>
    <w:rsid w:val="000C3A09"/>
    <w:rsid w:val="000C57B9"/>
    <w:rsid w:val="000C5D38"/>
    <w:rsid w:val="000C6D9A"/>
    <w:rsid w:val="000C705A"/>
    <w:rsid w:val="000C74FA"/>
    <w:rsid w:val="000C761B"/>
    <w:rsid w:val="000C7BF1"/>
    <w:rsid w:val="000C7CF0"/>
    <w:rsid w:val="000D0B15"/>
    <w:rsid w:val="000D0B97"/>
    <w:rsid w:val="000D131A"/>
    <w:rsid w:val="000D13C8"/>
    <w:rsid w:val="000D1A17"/>
    <w:rsid w:val="000D2CA4"/>
    <w:rsid w:val="000D6A8F"/>
    <w:rsid w:val="000D6AD2"/>
    <w:rsid w:val="000D6B2A"/>
    <w:rsid w:val="000D6C55"/>
    <w:rsid w:val="000D7723"/>
    <w:rsid w:val="000E0867"/>
    <w:rsid w:val="000E0A31"/>
    <w:rsid w:val="000E4470"/>
    <w:rsid w:val="000E4DB5"/>
    <w:rsid w:val="000E75F5"/>
    <w:rsid w:val="000F0A30"/>
    <w:rsid w:val="000F24D7"/>
    <w:rsid w:val="000F2B13"/>
    <w:rsid w:val="000F2B9A"/>
    <w:rsid w:val="000F38C8"/>
    <w:rsid w:val="000F4BC5"/>
    <w:rsid w:val="000F6E4C"/>
    <w:rsid w:val="000F784F"/>
    <w:rsid w:val="000F7AC7"/>
    <w:rsid w:val="00100AF7"/>
    <w:rsid w:val="00101EDE"/>
    <w:rsid w:val="0010330B"/>
    <w:rsid w:val="001033AA"/>
    <w:rsid w:val="0010406A"/>
    <w:rsid w:val="00104F7D"/>
    <w:rsid w:val="001052CA"/>
    <w:rsid w:val="001054F3"/>
    <w:rsid w:val="0010635A"/>
    <w:rsid w:val="00106C7E"/>
    <w:rsid w:val="00106EB6"/>
    <w:rsid w:val="00106FBC"/>
    <w:rsid w:val="00107696"/>
    <w:rsid w:val="00110D6E"/>
    <w:rsid w:val="0011205B"/>
    <w:rsid w:val="00112F3D"/>
    <w:rsid w:val="0011356D"/>
    <w:rsid w:val="00113742"/>
    <w:rsid w:val="001138E9"/>
    <w:rsid w:val="00114253"/>
    <w:rsid w:val="0011542B"/>
    <w:rsid w:val="00121227"/>
    <w:rsid w:val="00121271"/>
    <w:rsid w:val="001216E1"/>
    <w:rsid w:val="001232B4"/>
    <w:rsid w:val="00123A7E"/>
    <w:rsid w:val="00124F3B"/>
    <w:rsid w:val="00124FE9"/>
    <w:rsid w:val="00125BAE"/>
    <w:rsid w:val="00126B3D"/>
    <w:rsid w:val="00126C8B"/>
    <w:rsid w:val="0013005F"/>
    <w:rsid w:val="00130081"/>
    <w:rsid w:val="001316AD"/>
    <w:rsid w:val="0013265A"/>
    <w:rsid w:val="0013282B"/>
    <w:rsid w:val="00133152"/>
    <w:rsid w:val="00133502"/>
    <w:rsid w:val="0013415A"/>
    <w:rsid w:val="00134F9A"/>
    <w:rsid w:val="00135862"/>
    <w:rsid w:val="00135A72"/>
    <w:rsid w:val="00135D12"/>
    <w:rsid w:val="00136AFD"/>
    <w:rsid w:val="00137140"/>
    <w:rsid w:val="00137F5D"/>
    <w:rsid w:val="001403DC"/>
    <w:rsid w:val="00141AB3"/>
    <w:rsid w:val="00141CA6"/>
    <w:rsid w:val="00142158"/>
    <w:rsid w:val="001428EF"/>
    <w:rsid w:val="00145A4C"/>
    <w:rsid w:val="00146065"/>
    <w:rsid w:val="001479EE"/>
    <w:rsid w:val="00147D2F"/>
    <w:rsid w:val="001506F0"/>
    <w:rsid w:val="00151CB8"/>
    <w:rsid w:val="0015314D"/>
    <w:rsid w:val="00153482"/>
    <w:rsid w:val="0015390E"/>
    <w:rsid w:val="00153EA3"/>
    <w:rsid w:val="001564CE"/>
    <w:rsid w:val="00156538"/>
    <w:rsid w:val="00156650"/>
    <w:rsid w:val="00156B34"/>
    <w:rsid w:val="001576C4"/>
    <w:rsid w:val="00157B5A"/>
    <w:rsid w:val="001616E7"/>
    <w:rsid w:val="00161C2E"/>
    <w:rsid w:val="00161D6B"/>
    <w:rsid w:val="0016274C"/>
    <w:rsid w:val="00162AD0"/>
    <w:rsid w:val="00162D39"/>
    <w:rsid w:val="001642CC"/>
    <w:rsid w:val="001658D9"/>
    <w:rsid w:val="001663D2"/>
    <w:rsid w:val="00170DBB"/>
    <w:rsid w:val="00170FA7"/>
    <w:rsid w:val="0017189B"/>
    <w:rsid w:val="00172FC0"/>
    <w:rsid w:val="00173091"/>
    <w:rsid w:val="00173CC1"/>
    <w:rsid w:val="00176533"/>
    <w:rsid w:val="00176823"/>
    <w:rsid w:val="00181222"/>
    <w:rsid w:val="00182A21"/>
    <w:rsid w:val="00182ACF"/>
    <w:rsid w:val="00182C2B"/>
    <w:rsid w:val="00183BAD"/>
    <w:rsid w:val="001842DC"/>
    <w:rsid w:val="001861D2"/>
    <w:rsid w:val="001867AD"/>
    <w:rsid w:val="0018741E"/>
    <w:rsid w:val="00187CDD"/>
    <w:rsid w:val="00191141"/>
    <w:rsid w:val="0019286B"/>
    <w:rsid w:val="00194065"/>
    <w:rsid w:val="00194314"/>
    <w:rsid w:val="00195FFE"/>
    <w:rsid w:val="00196A95"/>
    <w:rsid w:val="00196E4F"/>
    <w:rsid w:val="00196F6B"/>
    <w:rsid w:val="001972AD"/>
    <w:rsid w:val="00197BBB"/>
    <w:rsid w:val="001A1999"/>
    <w:rsid w:val="001A3353"/>
    <w:rsid w:val="001A3D1B"/>
    <w:rsid w:val="001A3EEA"/>
    <w:rsid w:val="001A4DC0"/>
    <w:rsid w:val="001A52BB"/>
    <w:rsid w:val="001A5919"/>
    <w:rsid w:val="001A73BF"/>
    <w:rsid w:val="001A75F9"/>
    <w:rsid w:val="001A7B1A"/>
    <w:rsid w:val="001B136A"/>
    <w:rsid w:val="001B272D"/>
    <w:rsid w:val="001B3437"/>
    <w:rsid w:val="001B37A7"/>
    <w:rsid w:val="001B38CC"/>
    <w:rsid w:val="001B51F8"/>
    <w:rsid w:val="001B5E1C"/>
    <w:rsid w:val="001B67E2"/>
    <w:rsid w:val="001B690D"/>
    <w:rsid w:val="001B7B82"/>
    <w:rsid w:val="001C005C"/>
    <w:rsid w:val="001C020C"/>
    <w:rsid w:val="001C039D"/>
    <w:rsid w:val="001C1C36"/>
    <w:rsid w:val="001C2A0F"/>
    <w:rsid w:val="001C5748"/>
    <w:rsid w:val="001C6899"/>
    <w:rsid w:val="001D03F4"/>
    <w:rsid w:val="001D0E6B"/>
    <w:rsid w:val="001D0F82"/>
    <w:rsid w:val="001D0F9C"/>
    <w:rsid w:val="001D14BB"/>
    <w:rsid w:val="001D2810"/>
    <w:rsid w:val="001D2B17"/>
    <w:rsid w:val="001D2F30"/>
    <w:rsid w:val="001D3E74"/>
    <w:rsid w:val="001D47CB"/>
    <w:rsid w:val="001D4C9F"/>
    <w:rsid w:val="001D6C88"/>
    <w:rsid w:val="001D739A"/>
    <w:rsid w:val="001D7A9B"/>
    <w:rsid w:val="001E1632"/>
    <w:rsid w:val="001E231A"/>
    <w:rsid w:val="001E23D5"/>
    <w:rsid w:val="001E2C66"/>
    <w:rsid w:val="001E4E48"/>
    <w:rsid w:val="001E4FBF"/>
    <w:rsid w:val="001E6E17"/>
    <w:rsid w:val="001E75F2"/>
    <w:rsid w:val="001F2D3C"/>
    <w:rsid w:val="001F42BA"/>
    <w:rsid w:val="001F61D3"/>
    <w:rsid w:val="001F7892"/>
    <w:rsid w:val="0020059E"/>
    <w:rsid w:val="002006D4"/>
    <w:rsid w:val="00201156"/>
    <w:rsid w:val="00202037"/>
    <w:rsid w:val="00206653"/>
    <w:rsid w:val="0020767E"/>
    <w:rsid w:val="00207901"/>
    <w:rsid w:val="0021158C"/>
    <w:rsid w:val="0021206A"/>
    <w:rsid w:val="00212239"/>
    <w:rsid w:val="00214084"/>
    <w:rsid w:val="00214FD2"/>
    <w:rsid w:val="002151AF"/>
    <w:rsid w:val="00215BA3"/>
    <w:rsid w:val="00215FB1"/>
    <w:rsid w:val="0021607B"/>
    <w:rsid w:val="00216142"/>
    <w:rsid w:val="00220679"/>
    <w:rsid w:val="00221AFC"/>
    <w:rsid w:val="00223DD2"/>
    <w:rsid w:val="0022531F"/>
    <w:rsid w:val="00225A9C"/>
    <w:rsid w:val="00225FF3"/>
    <w:rsid w:val="002268C2"/>
    <w:rsid w:val="00226DC8"/>
    <w:rsid w:val="002277E0"/>
    <w:rsid w:val="00227C6F"/>
    <w:rsid w:val="00231109"/>
    <w:rsid w:val="00232763"/>
    <w:rsid w:val="002327BA"/>
    <w:rsid w:val="00232D3A"/>
    <w:rsid w:val="00233295"/>
    <w:rsid w:val="0023643F"/>
    <w:rsid w:val="00237E06"/>
    <w:rsid w:val="00237E87"/>
    <w:rsid w:val="00240449"/>
    <w:rsid w:val="00240F1C"/>
    <w:rsid w:val="00241327"/>
    <w:rsid w:val="00243D95"/>
    <w:rsid w:val="00243EB0"/>
    <w:rsid w:val="00244B17"/>
    <w:rsid w:val="00245770"/>
    <w:rsid w:val="0024587E"/>
    <w:rsid w:val="00245B0B"/>
    <w:rsid w:val="00246DF5"/>
    <w:rsid w:val="0025030C"/>
    <w:rsid w:val="00250314"/>
    <w:rsid w:val="002516C8"/>
    <w:rsid w:val="00252295"/>
    <w:rsid w:val="00252950"/>
    <w:rsid w:val="002533CB"/>
    <w:rsid w:val="002533F7"/>
    <w:rsid w:val="0025368E"/>
    <w:rsid w:val="00253CC6"/>
    <w:rsid w:val="00254497"/>
    <w:rsid w:val="0025453B"/>
    <w:rsid w:val="00254AA2"/>
    <w:rsid w:val="00254BAC"/>
    <w:rsid w:val="00255762"/>
    <w:rsid w:val="00255813"/>
    <w:rsid w:val="00255BC0"/>
    <w:rsid w:val="00255EFC"/>
    <w:rsid w:val="00257694"/>
    <w:rsid w:val="00260188"/>
    <w:rsid w:val="00261EB7"/>
    <w:rsid w:val="002622E8"/>
    <w:rsid w:val="002623EC"/>
    <w:rsid w:val="00262A82"/>
    <w:rsid w:val="00263065"/>
    <w:rsid w:val="002646C2"/>
    <w:rsid w:val="002652CA"/>
    <w:rsid w:val="00265BA9"/>
    <w:rsid w:val="00265E6F"/>
    <w:rsid w:val="00266315"/>
    <w:rsid w:val="00266B6D"/>
    <w:rsid w:val="00267E93"/>
    <w:rsid w:val="00270B5B"/>
    <w:rsid w:val="00270D77"/>
    <w:rsid w:val="00271118"/>
    <w:rsid w:val="00272366"/>
    <w:rsid w:val="00272723"/>
    <w:rsid w:val="00272ADD"/>
    <w:rsid w:val="00274971"/>
    <w:rsid w:val="00274E27"/>
    <w:rsid w:val="00275647"/>
    <w:rsid w:val="0027599A"/>
    <w:rsid w:val="0027633C"/>
    <w:rsid w:val="00276AFD"/>
    <w:rsid w:val="00276E7F"/>
    <w:rsid w:val="00280B9B"/>
    <w:rsid w:val="00282467"/>
    <w:rsid w:val="002835B1"/>
    <w:rsid w:val="00284122"/>
    <w:rsid w:val="0028452C"/>
    <w:rsid w:val="002861BA"/>
    <w:rsid w:val="00286339"/>
    <w:rsid w:val="00286E7F"/>
    <w:rsid w:val="002923CA"/>
    <w:rsid w:val="00292E81"/>
    <w:rsid w:val="002930B8"/>
    <w:rsid w:val="00293668"/>
    <w:rsid w:val="002937D3"/>
    <w:rsid w:val="00295BBD"/>
    <w:rsid w:val="00295BF1"/>
    <w:rsid w:val="0029714C"/>
    <w:rsid w:val="002A0919"/>
    <w:rsid w:val="002A0943"/>
    <w:rsid w:val="002A0B6B"/>
    <w:rsid w:val="002A0E67"/>
    <w:rsid w:val="002A1854"/>
    <w:rsid w:val="002A1954"/>
    <w:rsid w:val="002A36FA"/>
    <w:rsid w:val="002A3C80"/>
    <w:rsid w:val="002A4653"/>
    <w:rsid w:val="002A48FE"/>
    <w:rsid w:val="002B0C76"/>
    <w:rsid w:val="002B1798"/>
    <w:rsid w:val="002B293E"/>
    <w:rsid w:val="002B2A1F"/>
    <w:rsid w:val="002B361A"/>
    <w:rsid w:val="002B3A04"/>
    <w:rsid w:val="002B5403"/>
    <w:rsid w:val="002B6B1B"/>
    <w:rsid w:val="002C0001"/>
    <w:rsid w:val="002C03EE"/>
    <w:rsid w:val="002C1A7A"/>
    <w:rsid w:val="002C22CD"/>
    <w:rsid w:val="002C34A2"/>
    <w:rsid w:val="002C40DC"/>
    <w:rsid w:val="002C4877"/>
    <w:rsid w:val="002C57C2"/>
    <w:rsid w:val="002C5C39"/>
    <w:rsid w:val="002C60FE"/>
    <w:rsid w:val="002C6310"/>
    <w:rsid w:val="002C72A7"/>
    <w:rsid w:val="002D2230"/>
    <w:rsid w:val="002D38A1"/>
    <w:rsid w:val="002D3A4A"/>
    <w:rsid w:val="002D40BB"/>
    <w:rsid w:val="002D477F"/>
    <w:rsid w:val="002D6E56"/>
    <w:rsid w:val="002D7E51"/>
    <w:rsid w:val="002E045D"/>
    <w:rsid w:val="002E080B"/>
    <w:rsid w:val="002E260B"/>
    <w:rsid w:val="002E34A1"/>
    <w:rsid w:val="002E43EC"/>
    <w:rsid w:val="002E444E"/>
    <w:rsid w:val="002E49EC"/>
    <w:rsid w:val="002E516D"/>
    <w:rsid w:val="002E71AB"/>
    <w:rsid w:val="002E79FA"/>
    <w:rsid w:val="002F1370"/>
    <w:rsid w:val="002F1A39"/>
    <w:rsid w:val="002F2157"/>
    <w:rsid w:val="002F2339"/>
    <w:rsid w:val="002F24F2"/>
    <w:rsid w:val="002F42F1"/>
    <w:rsid w:val="002F484C"/>
    <w:rsid w:val="002F55A7"/>
    <w:rsid w:val="002F6745"/>
    <w:rsid w:val="002F73DD"/>
    <w:rsid w:val="00300BBC"/>
    <w:rsid w:val="003053BF"/>
    <w:rsid w:val="003057C4"/>
    <w:rsid w:val="00305AB7"/>
    <w:rsid w:val="003068CC"/>
    <w:rsid w:val="0031131D"/>
    <w:rsid w:val="003126E3"/>
    <w:rsid w:val="0031339D"/>
    <w:rsid w:val="003136A2"/>
    <w:rsid w:val="00313A2C"/>
    <w:rsid w:val="00315486"/>
    <w:rsid w:val="003158B9"/>
    <w:rsid w:val="00315CB8"/>
    <w:rsid w:val="003168BA"/>
    <w:rsid w:val="0031696A"/>
    <w:rsid w:val="00320597"/>
    <w:rsid w:val="00321AC3"/>
    <w:rsid w:val="00322572"/>
    <w:rsid w:val="003228EE"/>
    <w:rsid w:val="003236D2"/>
    <w:rsid w:val="0032421B"/>
    <w:rsid w:val="00326891"/>
    <w:rsid w:val="0033008F"/>
    <w:rsid w:val="00333112"/>
    <w:rsid w:val="00333E31"/>
    <w:rsid w:val="0033408B"/>
    <w:rsid w:val="00334CF9"/>
    <w:rsid w:val="0033574B"/>
    <w:rsid w:val="0033676F"/>
    <w:rsid w:val="0033726C"/>
    <w:rsid w:val="00337D54"/>
    <w:rsid w:val="00340449"/>
    <w:rsid w:val="00341D78"/>
    <w:rsid w:val="0034512F"/>
    <w:rsid w:val="0034530E"/>
    <w:rsid w:val="0034688D"/>
    <w:rsid w:val="003469E7"/>
    <w:rsid w:val="00350B90"/>
    <w:rsid w:val="00353137"/>
    <w:rsid w:val="003536FF"/>
    <w:rsid w:val="0035384D"/>
    <w:rsid w:val="00353A49"/>
    <w:rsid w:val="00353DDD"/>
    <w:rsid w:val="00354805"/>
    <w:rsid w:val="003569BA"/>
    <w:rsid w:val="00356C6D"/>
    <w:rsid w:val="00357C96"/>
    <w:rsid w:val="00360918"/>
    <w:rsid w:val="0036093C"/>
    <w:rsid w:val="00360A51"/>
    <w:rsid w:val="00360CAC"/>
    <w:rsid w:val="003616CD"/>
    <w:rsid w:val="00361CB3"/>
    <w:rsid w:val="00361E84"/>
    <w:rsid w:val="00364394"/>
    <w:rsid w:val="00365687"/>
    <w:rsid w:val="00365E64"/>
    <w:rsid w:val="003669EA"/>
    <w:rsid w:val="00371575"/>
    <w:rsid w:val="0037276A"/>
    <w:rsid w:val="003729C0"/>
    <w:rsid w:val="00374784"/>
    <w:rsid w:val="00374A2A"/>
    <w:rsid w:val="00376464"/>
    <w:rsid w:val="00380940"/>
    <w:rsid w:val="00380CD5"/>
    <w:rsid w:val="0038128E"/>
    <w:rsid w:val="00383CB9"/>
    <w:rsid w:val="0038411C"/>
    <w:rsid w:val="00384CD4"/>
    <w:rsid w:val="00384D76"/>
    <w:rsid w:val="003855D6"/>
    <w:rsid w:val="003876B3"/>
    <w:rsid w:val="00387776"/>
    <w:rsid w:val="003906AE"/>
    <w:rsid w:val="0039076E"/>
    <w:rsid w:val="00391E87"/>
    <w:rsid w:val="00392A42"/>
    <w:rsid w:val="00394564"/>
    <w:rsid w:val="00395263"/>
    <w:rsid w:val="00395DCC"/>
    <w:rsid w:val="00396396"/>
    <w:rsid w:val="003A24C6"/>
    <w:rsid w:val="003A2767"/>
    <w:rsid w:val="003A30C0"/>
    <w:rsid w:val="003A34A7"/>
    <w:rsid w:val="003A35B3"/>
    <w:rsid w:val="003A37AE"/>
    <w:rsid w:val="003A3CAD"/>
    <w:rsid w:val="003A4797"/>
    <w:rsid w:val="003A479B"/>
    <w:rsid w:val="003A4975"/>
    <w:rsid w:val="003A6A6B"/>
    <w:rsid w:val="003A6DBB"/>
    <w:rsid w:val="003A7010"/>
    <w:rsid w:val="003B04B2"/>
    <w:rsid w:val="003B1394"/>
    <w:rsid w:val="003B152D"/>
    <w:rsid w:val="003B2869"/>
    <w:rsid w:val="003B2E62"/>
    <w:rsid w:val="003B30E6"/>
    <w:rsid w:val="003B3AF1"/>
    <w:rsid w:val="003B5197"/>
    <w:rsid w:val="003B6138"/>
    <w:rsid w:val="003B6A4F"/>
    <w:rsid w:val="003B7297"/>
    <w:rsid w:val="003B7AD6"/>
    <w:rsid w:val="003C0301"/>
    <w:rsid w:val="003C049D"/>
    <w:rsid w:val="003C089D"/>
    <w:rsid w:val="003C0957"/>
    <w:rsid w:val="003C4E7D"/>
    <w:rsid w:val="003C5E6A"/>
    <w:rsid w:val="003C5EC0"/>
    <w:rsid w:val="003C7377"/>
    <w:rsid w:val="003D051F"/>
    <w:rsid w:val="003D0C37"/>
    <w:rsid w:val="003D147E"/>
    <w:rsid w:val="003D22D5"/>
    <w:rsid w:val="003D2777"/>
    <w:rsid w:val="003D3163"/>
    <w:rsid w:val="003D325E"/>
    <w:rsid w:val="003D3670"/>
    <w:rsid w:val="003D4FDE"/>
    <w:rsid w:val="003D508E"/>
    <w:rsid w:val="003D5813"/>
    <w:rsid w:val="003D5938"/>
    <w:rsid w:val="003D639C"/>
    <w:rsid w:val="003E17D6"/>
    <w:rsid w:val="003E2523"/>
    <w:rsid w:val="003E28E3"/>
    <w:rsid w:val="003E28E8"/>
    <w:rsid w:val="003E2FD6"/>
    <w:rsid w:val="003E3266"/>
    <w:rsid w:val="003E3569"/>
    <w:rsid w:val="003E3ABA"/>
    <w:rsid w:val="003E49FB"/>
    <w:rsid w:val="003E6796"/>
    <w:rsid w:val="003E6BC1"/>
    <w:rsid w:val="003E6E7A"/>
    <w:rsid w:val="003F0C68"/>
    <w:rsid w:val="003F0DCA"/>
    <w:rsid w:val="003F18E3"/>
    <w:rsid w:val="003F4580"/>
    <w:rsid w:val="003F45D1"/>
    <w:rsid w:val="003F51DE"/>
    <w:rsid w:val="003F5645"/>
    <w:rsid w:val="003F6F1E"/>
    <w:rsid w:val="00400B88"/>
    <w:rsid w:val="00400CD2"/>
    <w:rsid w:val="00404544"/>
    <w:rsid w:val="00407317"/>
    <w:rsid w:val="004077CF"/>
    <w:rsid w:val="00407E1A"/>
    <w:rsid w:val="004106B0"/>
    <w:rsid w:val="00410E92"/>
    <w:rsid w:val="0041222D"/>
    <w:rsid w:val="00413161"/>
    <w:rsid w:val="00413F0F"/>
    <w:rsid w:val="00416221"/>
    <w:rsid w:val="004174B1"/>
    <w:rsid w:val="00417607"/>
    <w:rsid w:val="0042119C"/>
    <w:rsid w:val="004212B3"/>
    <w:rsid w:val="00421309"/>
    <w:rsid w:val="00421A85"/>
    <w:rsid w:val="0042373E"/>
    <w:rsid w:val="0042529C"/>
    <w:rsid w:val="004259F2"/>
    <w:rsid w:val="00426026"/>
    <w:rsid w:val="0042641C"/>
    <w:rsid w:val="00426606"/>
    <w:rsid w:val="00426F8C"/>
    <w:rsid w:val="0042711B"/>
    <w:rsid w:val="004276C5"/>
    <w:rsid w:val="00427EE9"/>
    <w:rsid w:val="00430121"/>
    <w:rsid w:val="00430491"/>
    <w:rsid w:val="0043262D"/>
    <w:rsid w:val="004328D8"/>
    <w:rsid w:val="00433594"/>
    <w:rsid w:val="004346AC"/>
    <w:rsid w:val="00436896"/>
    <w:rsid w:val="00440657"/>
    <w:rsid w:val="00440CC9"/>
    <w:rsid w:val="00440DA3"/>
    <w:rsid w:val="00441B18"/>
    <w:rsid w:val="004425ED"/>
    <w:rsid w:val="00442898"/>
    <w:rsid w:val="004445EC"/>
    <w:rsid w:val="00444FBF"/>
    <w:rsid w:val="004453EB"/>
    <w:rsid w:val="00445A12"/>
    <w:rsid w:val="00446263"/>
    <w:rsid w:val="004465C5"/>
    <w:rsid w:val="004469FE"/>
    <w:rsid w:val="00446AFC"/>
    <w:rsid w:val="00446BD5"/>
    <w:rsid w:val="00447B10"/>
    <w:rsid w:val="004502DB"/>
    <w:rsid w:val="0045034A"/>
    <w:rsid w:val="00453445"/>
    <w:rsid w:val="00454D72"/>
    <w:rsid w:val="004551EE"/>
    <w:rsid w:val="00456232"/>
    <w:rsid w:val="0045653E"/>
    <w:rsid w:val="00457369"/>
    <w:rsid w:val="00457E96"/>
    <w:rsid w:val="00461CB6"/>
    <w:rsid w:val="004628B4"/>
    <w:rsid w:val="00463984"/>
    <w:rsid w:val="00464E15"/>
    <w:rsid w:val="00465F4A"/>
    <w:rsid w:val="00467940"/>
    <w:rsid w:val="0047015E"/>
    <w:rsid w:val="0047048B"/>
    <w:rsid w:val="004707DE"/>
    <w:rsid w:val="004724C9"/>
    <w:rsid w:val="00472F6C"/>
    <w:rsid w:val="00473E26"/>
    <w:rsid w:val="00473E77"/>
    <w:rsid w:val="00475FF2"/>
    <w:rsid w:val="00476C83"/>
    <w:rsid w:val="00477299"/>
    <w:rsid w:val="004779EE"/>
    <w:rsid w:val="00482573"/>
    <w:rsid w:val="0048266A"/>
    <w:rsid w:val="004833F6"/>
    <w:rsid w:val="004834EF"/>
    <w:rsid w:val="004835F3"/>
    <w:rsid w:val="004839CB"/>
    <w:rsid w:val="004854F4"/>
    <w:rsid w:val="0048578F"/>
    <w:rsid w:val="00492128"/>
    <w:rsid w:val="00492E5B"/>
    <w:rsid w:val="0049413A"/>
    <w:rsid w:val="00494454"/>
    <w:rsid w:val="004955F2"/>
    <w:rsid w:val="00495758"/>
    <w:rsid w:val="004959F4"/>
    <w:rsid w:val="00496C96"/>
    <w:rsid w:val="0049723F"/>
    <w:rsid w:val="00497C17"/>
    <w:rsid w:val="004A08B9"/>
    <w:rsid w:val="004A38F4"/>
    <w:rsid w:val="004A4D87"/>
    <w:rsid w:val="004A602A"/>
    <w:rsid w:val="004A608F"/>
    <w:rsid w:val="004B0E3E"/>
    <w:rsid w:val="004B115D"/>
    <w:rsid w:val="004B146F"/>
    <w:rsid w:val="004B4563"/>
    <w:rsid w:val="004B46C8"/>
    <w:rsid w:val="004B65E4"/>
    <w:rsid w:val="004B67E7"/>
    <w:rsid w:val="004C139A"/>
    <w:rsid w:val="004C1418"/>
    <w:rsid w:val="004C2700"/>
    <w:rsid w:val="004C3031"/>
    <w:rsid w:val="004C30D8"/>
    <w:rsid w:val="004C3302"/>
    <w:rsid w:val="004C5980"/>
    <w:rsid w:val="004C5DF1"/>
    <w:rsid w:val="004C5FB3"/>
    <w:rsid w:val="004C72B2"/>
    <w:rsid w:val="004C75EA"/>
    <w:rsid w:val="004C7888"/>
    <w:rsid w:val="004C7ACD"/>
    <w:rsid w:val="004C7C12"/>
    <w:rsid w:val="004D080C"/>
    <w:rsid w:val="004D1174"/>
    <w:rsid w:val="004D1792"/>
    <w:rsid w:val="004D1CDC"/>
    <w:rsid w:val="004D4411"/>
    <w:rsid w:val="004D4945"/>
    <w:rsid w:val="004D6582"/>
    <w:rsid w:val="004D7712"/>
    <w:rsid w:val="004E01BD"/>
    <w:rsid w:val="004E1B6B"/>
    <w:rsid w:val="004E353E"/>
    <w:rsid w:val="004E483B"/>
    <w:rsid w:val="004E6919"/>
    <w:rsid w:val="004E6B25"/>
    <w:rsid w:val="004E7152"/>
    <w:rsid w:val="004E7941"/>
    <w:rsid w:val="004E7E95"/>
    <w:rsid w:val="004F0ECB"/>
    <w:rsid w:val="004F15EB"/>
    <w:rsid w:val="004F1AF9"/>
    <w:rsid w:val="004F1BF3"/>
    <w:rsid w:val="004F441F"/>
    <w:rsid w:val="004F4616"/>
    <w:rsid w:val="004F545B"/>
    <w:rsid w:val="004F680A"/>
    <w:rsid w:val="004F7704"/>
    <w:rsid w:val="00501F96"/>
    <w:rsid w:val="00504370"/>
    <w:rsid w:val="005063C8"/>
    <w:rsid w:val="0051069E"/>
    <w:rsid w:val="00511B5B"/>
    <w:rsid w:val="00512AD2"/>
    <w:rsid w:val="0051342D"/>
    <w:rsid w:val="00513713"/>
    <w:rsid w:val="00513CB7"/>
    <w:rsid w:val="005147AF"/>
    <w:rsid w:val="00514CF3"/>
    <w:rsid w:val="005150F6"/>
    <w:rsid w:val="00515126"/>
    <w:rsid w:val="00515CD5"/>
    <w:rsid w:val="00516335"/>
    <w:rsid w:val="00516626"/>
    <w:rsid w:val="00517153"/>
    <w:rsid w:val="005173B2"/>
    <w:rsid w:val="005174C9"/>
    <w:rsid w:val="00517AD1"/>
    <w:rsid w:val="00517F81"/>
    <w:rsid w:val="00522CF5"/>
    <w:rsid w:val="005236D0"/>
    <w:rsid w:val="00524897"/>
    <w:rsid w:val="00524C28"/>
    <w:rsid w:val="00526B96"/>
    <w:rsid w:val="0053037A"/>
    <w:rsid w:val="00530B06"/>
    <w:rsid w:val="00531166"/>
    <w:rsid w:val="005320B6"/>
    <w:rsid w:val="0053356B"/>
    <w:rsid w:val="00533F15"/>
    <w:rsid w:val="00533FDF"/>
    <w:rsid w:val="00534245"/>
    <w:rsid w:val="00535388"/>
    <w:rsid w:val="00535458"/>
    <w:rsid w:val="00540EA2"/>
    <w:rsid w:val="005421A7"/>
    <w:rsid w:val="0054244B"/>
    <w:rsid w:val="00543573"/>
    <w:rsid w:val="00543D02"/>
    <w:rsid w:val="005442F0"/>
    <w:rsid w:val="00544EFD"/>
    <w:rsid w:val="00545FDB"/>
    <w:rsid w:val="005460AD"/>
    <w:rsid w:val="005460CB"/>
    <w:rsid w:val="00546162"/>
    <w:rsid w:val="00546236"/>
    <w:rsid w:val="005508B2"/>
    <w:rsid w:val="0055472D"/>
    <w:rsid w:val="005567B2"/>
    <w:rsid w:val="005609BB"/>
    <w:rsid w:val="00560F5D"/>
    <w:rsid w:val="00561A9B"/>
    <w:rsid w:val="0056303E"/>
    <w:rsid w:val="00563DAE"/>
    <w:rsid w:val="00564915"/>
    <w:rsid w:val="00567124"/>
    <w:rsid w:val="00567C57"/>
    <w:rsid w:val="00567D22"/>
    <w:rsid w:val="00567EF2"/>
    <w:rsid w:val="00572CB5"/>
    <w:rsid w:val="0057320F"/>
    <w:rsid w:val="00573E57"/>
    <w:rsid w:val="00574009"/>
    <w:rsid w:val="00575B32"/>
    <w:rsid w:val="00577665"/>
    <w:rsid w:val="00580347"/>
    <w:rsid w:val="005804E4"/>
    <w:rsid w:val="00582F97"/>
    <w:rsid w:val="005833BC"/>
    <w:rsid w:val="00584641"/>
    <w:rsid w:val="0058512C"/>
    <w:rsid w:val="005867D8"/>
    <w:rsid w:val="00586AAA"/>
    <w:rsid w:val="005874A6"/>
    <w:rsid w:val="00587AD1"/>
    <w:rsid w:val="00590EBC"/>
    <w:rsid w:val="0059662F"/>
    <w:rsid w:val="00596DD7"/>
    <w:rsid w:val="005A011F"/>
    <w:rsid w:val="005A08FF"/>
    <w:rsid w:val="005A0E0F"/>
    <w:rsid w:val="005A1203"/>
    <w:rsid w:val="005A1A56"/>
    <w:rsid w:val="005A34C5"/>
    <w:rsid w:val="005A62D5"/>
    <w:rsid w:val="005A6591"/>
    <w:rsid w:val="005A675C"/>
    <w:rsid w:val="005B0086"/>
    <w:rsid w:val="005B017E"/>
    <w:rsid w:val="005B1525"/>
    <w:rsid w:val="005B1CDD"/>
    <w:rsid w:val="005B23D7"/>
    <w:rsid w:val="005B2DD2"/>
    <w:rsid w:val="005B306D"/>
    <w:rsid w:val="005B3C4B"/>
    <w:rsid w:val="005B41C7"/>
    <w:rsid w:val="005B5DAC"/>
    <w:rsid w:val="005B5FE5"/>
    <w:rsid w:val="005B6ED8"/>
    <w:rsid w:val="005B7A79"/>
    <w:rsid w:val="005C1196"/>
    <w:rsid w:val="005C1238"/>
    <w:rsid w:val="005C2A63"/>
    <w:rsid w:val="005C42CD"/>
    <w:rsid w:val="005C477B"/>
    <w:rsid w:val="005C4D87"/>
    <w:rsid w:val="005C6649"/>
    <w:rsid w:val="005C6802"/>
    <w:rsid w:val="005C6D74"/>
    <w:rsid w:val="005D1B82"/>
    <w:rsid w:val="005D2D64"/>
    <w:rsid w:val="005D3571"/>
    <w:rsid w:val="005D39AD"/>
    <w:rsid w:val="005D3A81"/>
    <w:rsid w:val="005D416D"/>
    <w:rsid w:val="005D448B"/>
    <w:rsid w:val="005D584E"/>
    <w:rsid w:val="005D5C3A"/>
    <w:rsid w:val="005D67F5"/>
    <w:rsid w:val="005D6BFE"/>
    <w:rsid w:val="005E0936"/>
    <w:rsid w:val="005E0E72"/>
    <w:rsid w:val="005E15CA"/>
    <w:rsid w:val="005E1DA7"/>
    <w:rsid w:val="005E2D29"/>
    <w:rsid w:val="005E2E7C"/>
    <w:rsid w:val="005E35C4"/>
    <w:rsid w:val="005E3BC2"/>
    <w:rsid w:val="005E42FC"/>
    <w:rsid w:val="005E49FF"/>
    <w:rsid w:val="005E7241"/>
    <w:rsid w:val="005E7853"/>
    <w:rsid w:val="005F06F3"/>
    <w:rsid w:val="005F0D0E"/>
    <w:rsid w:val="005F1228"/>
    <w:rsid w:val="005F1500"/>
    <w:rsid w:val="005F156D"/>
    <w:rsid w:val="005F18EC"/>
    <w:rsid w:val="005F1C46"/>
    <w:rsid w:val="005F31B9"/>
    <w:rsid w:val="005F3A73"/>
    <w:rsid w:val="005F3AD2"/>
    <w:rsid w:val="005F413B"/>
    <w:rsid w:val="005F599F"/>
    <w:rsid w:val="005F6766"/>
    <w:rsid w:val="005F7BF4"/>
    <w:rsid w:val="00600359"/>
    <w:rsid w:val="00600D6E"/>
    <w:rsid w:val="00601A86"/>
    <w:rsid w:val="00602438"/>
    <w:rsid w:val="00603106"/>
    <w:rsid w:val="006037FF"/>
    <w:rsid w:val="00604106"/>
    <w:rsid w:val="006051E8"/>
    <w:rsid w:val="0060555B"/>
    <w:rsid w:val="00605A55"/>
    <w:rsid w:val="00613BAC"/>
    <w:rsid w:val="006158FB"/>
    <w:rsid w:val="00615D78"/>
    <w:rsid w:val="00620539"/>
    <w:rsid w:val="00620880"/>
    <w:rsid w:val="00620E6D"/>
    <w:rsid w:val="0062267C"/>
    <w:rsid w:val="006229B4"/>
    <w:rsid w:val="00622BE4"/>
    <w:rsid w:val="00623CBE"/>
    <w:rsid w:val="00625381"/>
    <w:rsid w:val="00625B92"/>
    <w:rsid w:val="00625D4F"/>
    <w:rsid w:val="006260A6"/>
    <w:rsid w:val="0062748B"/>
    <w:rsid w:val="0063111B"/>
    <w:rsid w:val="00631864"/>
    <w:rsid w:val="00632426"/>
    <w:rsid w:val="00633AB2"/>
    <w:rsid w:val="00634AC6"/>
    <w:rsid w:val="006355DC"/>
    <w:rsid w:val="00635E0B"/>
    <w:rsid w:val="00636CCB"/>
    <w:rsid w:val="00636F19"/>
    <w:rsid w:val="006371C2"/>
    <w:rsid w:val="0063782F"/>
    <w:rsid w:val="00641A6C"/>
    <w:rsid w:val="00641C36"/>
    <w:rsid w:val="006431BE"/>
    <w:rsid w:val="00643EE8"/>
    <w:rsid w:val="006446A4"/>
    <w:rsid w:val="006459DB"/>
    <w:rsid w:val="006462D2"/>
    <w:rsid w:val="006462D6"/>
    <w:rsid w:val="00646E12"/>
    <w:rsid w:val="0064736D"/>
    <w:rsid w:val="00647F9D"/>
    <w:rsid w:val="0065159A"/>
    <w:rsid w:val="006519F8"/>
    <w:rsid w:val="00652C61"/>
    <w:rsid w:val="006539AF"/>
    <w:rsid w:val="00653B1A"/>
    <w:rsid w:val="00653EF7"/>
    <w:rsid w:val="006549E2"/>
    <w:rsid w:val="00655D28"/>
    <w:rsid w:val="00656085"/>
    <w:rsid w:val="006567E6"/>
    <w:rsid w:val="00656A23"/>
    <w:rsid w:val="006602F8"/>
    <w:rsid w:val="00660960"/>
    <w:rsid w:val="00661928"/>
    <w:rsid w:val="00661CF8"/>
    <w:rsid w:val="006629D1"/>
    <w:rsid w:val="00663A70"/>
    <w:rsid w:val="00663CED"/>
    <w:rsid w:val="006654F8"/>
    <w:rsid w:val="00665DD0"/>
    <w:rsid w:val="006663F0"/>
    <w:rsid w:val="00670423"/>
    <w:rsid w:val="00670A39"/>
    <w:rsid w:val="006720BB"/>
    <w:rsid w:val="006756A0"/>
    <w:rsid w:val="006771CC"/>
    <w:rsid w:val="006801CF"/>
    <w:rsid w:val="0068068E"/>
    <w:rsid w:val="00680BE1"/>
    <w:rsid w:val="0068104D"/>
    <w:rsid w:val="00681164"/>
    <w:rsid w:val="00681214"/>
    <w:rsid w:val="00681BD3"/>
    <w:rsid w:val="00683952"/>
    <w:rsid w:val="00683AC7"/>
    <w:rsid w:val="0068497D"/>
    <w:rsid w:val="00685712"/>
    <w:rsid w:val="00687ECF"/>
    <w:rsid w:val="006901C2"/>
    <w:rsid w:val="00691468"/>
    <w:rsid w:val="0069156A"/>
    <w:rsid w:val="00694CFD"/>
    <w:rsid w:val="006968E4"/>
    <w:rsid w:val="00696CB2"/>
    <w:rsid w:val="006977E5"/>
    <w:rsid w:val="006A0DB9"/>
    <w:rsid w:val="006A13EA"/>
    <w:rsid w:val="006A32B7"/>
    <w:rsid w:val="006A3E10"/>
    <w:rsid w:val="006A4E69"/>
    <w:rsid w:val="006A586C"/>
    <w:rsid w:val="006A71E6"/>
    <w:rsid w:val="006B01DF"/>
    <w:rsid w:val="006B0371"/>
    <w:rsid w:val="006B0E28"/>
    <w:rsid w:val="006B1257"/>
    <w:rsid w:val="006B147C"/>
    <w:rsid w:val="006B1E04"/>
    <w:rsid w:val="006B2D63"/>
    <w:rsid w:val="006B2DD2"/>
    <w:rsid w:val="006B3E65"/>
    <w:rsid w:val="006B4072"/>
    <w:rsid w:val="006B52BB"/>
    <w:rsid w:val="006B6C8E"/>
    <w:rsid w:val="006B757B"/>
    <w:rsid w:val="006B75D5"/>
    <w:rsid w:val="006C01BC"/>
    <w:rsid w:val="006C078E"/>
    <w:rsid w:val="006C14B4"/>
    <w:rsid w:val="006C2F0B"/>
    <w:rsid w:val="006C36D3"/>
    <w:rsid w:val="006C3EFE"/>
    <w:rsid w:val="006C5A8A"/>
    <w:rsid w:val="006C5A9F"/>
    <w:rsid w:val="006C61DE"/>
    <w:rsid w:val="006C67C1"/>
    <w:rsid w:val="006C74EC"/>
    <w:rsid w:val="006D09E3"/>
    <w:rsid w:val="006D0EC4"/>
    <w:rsid w:val="006D10E8"/>
    <w:rsid w:val="006D2458"/>
    <w:rsid w:val="006D2569"/>
    <w:rsid w:val="006D260A"/>
    <w:rsid w:val="006D4AD3"/>
    <w:rsid w:val="006D4EB7"/>
    <w:rsid w:val="006D580A"/>
    <w:rsid w:val="006D6D1B"/>
    <w:rsid w:val="006E0F28"/>
    <w:rsid w:val="006E142A"/>
    <w:rsid w:val="006E18C6"/>
    <w:rsid w:val="006E1B45"/>
    <w:rsid w:val="006E364C"/>
    <w:rsid w:val="006E3848"/>
    <w:rsid w:val="006E5238"/>
    <w:rsid w:val="006E6E12"/>
    <w:rsid w:val="006E77F0"/>
    <w:rsid w:val="006F0D22"/>
    <w:rsid w:val="006F0DF8"/>
    <w:rsid w:val="006F25E4"/>
    <w:rsid w:val="006F2664"/>
    <w:rsid w:val="006F33C7"/>
    <w:rsid w:val="006F41BB"/>
    <w:rsid w:val="006F4599"/>
    <w:rsid w:val="006F5011"/>
    <w:rsid w:val="006F57A4"/>
    <w:rsid w:val="006F7DC7"/>
    <w:rsid w:val="006F7E0A"/>
    <w:rsid w:val="00700A90"/>
    <w:rsid w:val="00701C04"/>
    <w:rsid w:val="0070201D"/>
    <w:rsid w:val="0070244F"/>
    <w:rsid w:val="00704AF7"/>
    <w:rsid w:val="00706A06"/>
    <w:rsid w:val="00710E86"/>
    <w:rsid w:val="00711B0E"/>
    <w:rsid w:val="00712F64"/>
    <w:rsid w:val="007133F2"/>
    <w:rsid w:val="007146BC"/>
    <w:rsid w:val="00716F2B"/>
    <w:rsid w:val="00716F55"/>
    <w:rsid w:val="00717B28"/>
    <w:rsid w:val="007200F7"/>
    <w:rsid w:val="00722741"/>
    <w:rsid w:val="00722AB7"/>
    <w:rsid w:val="00723D27"/>
    <w:rsid w:val="00723EA4"/>
    <w:rsid w:val="00724EC2"/>
    <w:rsid w:val="007264BD"/>
    <w:rsid w:val="00726CE0"/>
    <w:rsid w:val="00727AAA"/>
    <w:rsid w:val="00730C61"/>
    <w:rsid w:val="00730E86"/>
    <w:rsid w:val="00732862"/>
    <w:rsid w:val="00732DDC"/>
    <w:rsid w:val="00733ECE"/>
    <w:rsid w:val="00735198"/>
    <w:rsid w:val="00736B93"/>
    <w:rsid w:val="007379DE"/>
    <w:rsid w:val="007408E8"/>
    <w:rsid w:val="00740AC4"/>
    <w:rsid w:val="00740EDB"/>
    <w:rsid w:val="0074110E"/>
    <w:rsid w:val="00741288"/>
    <w:rsid w:val="0074135D"/>
    <w:rsid w:val="00741C78"/>
    <w:rsid w:val="007431C9"/>
    <w:rsid w:val="00744C59"/>
    <w:rsid w:val="0074669C"/>
    <w:rsid w:val="00746826"/>
    <w:rsid w:val="00747563"/>
    <w:rsid w:val="00751D84"/>
    <w:rsid w:val="0075302C"/>
    <w:rsid w:val="0075326C"/>
    <w:rsid w:val="007534FC"/>
    <w:rsid w:val="00753D7A"/>
    <w:rsid w:val="00754A36"/>
    <w:rsid w:val="007559AB"/>
    <w:rsid w:val="0075665E"/>
    <w:rsid w:val="00756C11"/>
    <w:rsid w:val="00757A55"/>
    <w:rsid w:val="007608CC"/>
    <w:rsid w:val="00761731"/>
    <w:rsid w:val="00762348"/>
    <w:rsid w:val="00762E06"/>
    <w:rsid w:val="0076315E"/>
    <w:rsid w:val="0076606A"/>
    <w:rsid w:val="00767CA3"/>
    <w:rsid w:val="00771FA9"/>
    <w:rsid w:val="007725C8"/>
    <w:rsid w:val="007735BA"/>
    <w:rsid w:val="00773914"/>
    <w:rsid w:val="00774F15"/>
    <w:rsid w:val="00775C5D"/>
    <w:rsid w:val="00775EFF"/>
    <w:rsid w:val="00775FA1"/>
    <w:rsid w:val="00776D58"/>
    <w:rsid w:val="007806C6"/>
    <w:rsid w:val="0078194B"/>
    <w:rsid w:val="00781D5D"/>
    <w:rsid w:val="007847D8"/>
    <w:rsid w:val="00784929"/>
    <w:rsid w:val="00784DB9"/>
    <w:rsid w:val="00784F97"/>
    <w:rsid w:val="007853CD"/>
    <w:rsid w:val="0078541D"/>
    <w:rsid w:val="00785437"/>
    <w:rsid w:val="00786438"/>
    <w:rsid w:val="0079102E"/>
    <w:rsid w:val="00793868"/>
    <w:rsid w:val="007952C2"/>
    <w:rsid w:val="00795749"/>
    <w:rsid w:val="00795BFE"/>
    <w:rsid w:val="00796FEA"/>
    <w:rsid w:val="0079732C"/>
    <w:rsid w:val="0079757C"/>
    <w:rsid w:val="00797E1E"/>
    <w:rsid w:val="007A2AB4"/>
    <w:rsid w:val="007A2CCB"/>
    <w:rsid w:val="007A56CF"/>
    <w:rsid w:val="007A5ED0"/>
    <w:rsid w:val="007A62E1"/>
    <w:rsid w:val="007B032C"/>
    <w:rsid w:val="007B0D68"/>
    <w:rsid w:val="007B1B6A"/>
    <w:rsid w:val="007B1C8B"/>
    <w:rsid w:val="007B26FC"/>
    <w:rsid w:val="007B2DBB"/>
    <w:rsid w:val="007B512E"/>
    <w:rsid w:val="007B6145"/>
    <w:rsid w:val="007B6AD9"/>
    <w:rsid w:val="007B6F0A"/>
    <w:rsid w:val="007C0FCC"/>
    <w:rsid w:val="007C14F3"/>
    <w:rsid w:val="007C1790"/>
    <w:rsid w:val="007C1D0E"/>
    <w:rsid w:val="007C2190"/>
    <w:rsid w:val="007C28FB"/>
    <w:rsid w:val="007C32B9"/>
    <w:rsid w:val="007C3F07"/>
    <w:rsid w:val="007C4964"/>
    <w:rsid w:val="007C4E7A"/>
    <w:rsid w:val="007C56BF"/>
    <w:rsid w:val="007D0EC4"/>
    <w:rsid w:val="007D0F11"/>
    <w:rsid w:val="007D19A3"/>
    <w:rsid w:val="007D312D"/>
    <w:rsid w:val="007D4417"/>
    <w:rsid w:val="007D4D6F"/>
    <w:rsid w:val="007D59E4"/>
    <w:rsid w:val="007D6444"/>
    <w:rsid w:val="007D6AD3"/>
    <w:rsid w:val="007D6CB8"/>
    <w:rsid w:val="007D7A89"/>
    <w:rsid w:val="007E1E26"/>
    <w:rsid w:val="007E29AA"/>
    <w:rsid w:val="007E3940"/>
    <w:rsid w:val="007E3F69"/>
    <w:rsid w:val="007E4BA9"/>
    <w:rsid w:val="007E5399"/>
    <w:rsid w:val="007E61D4"/>
    <w:rsid w:val="007E7DE0"/>
    <w:rsid w:val="007F070F"/>
    <w:rsid w:val="007F0DC0"/>
    <w:rsid w:val="007F14A1"/>
    <w:rsid w:val="007F3186"/>
    <w:rsid w:val="007F39BE"/>
    <w:rsid w:val="007F5047"/>
    <w:rsid w:val="007F6F84"/>
    <w:rsid w:val="007F720A"/>
    <w:rsid w:val="007F7EC8"/>
    <w:rsid w:val="00801EEB"/>
    <w:rsid w:val="0080379C"/>
    <w:rsid w:val="00803C64"/>
    <w:rsid w:val="0080536B"/>
    <w:rsid w:val="00805AC3"/>
    <w:rsid w:val="0080648B"/>
    <w:rsid w:val="00806A65"/>
    <w:rsid w:val="00806A6D"/>
    <w:rsid w:val="00806E55"/>
    <w:rsid w:val="00810B9A"/>
    <w:rsid w:val="008111B8"/>
    <w:rsid w:val="00813830"/>
    <w:rsid w:val="00813AB3"/>
    <w:rsid w:val="00814857"/>
    <w:rsid w:val="008149D8"/>
    <w:rsid w:val="00814EF5"/>
    <w:rsid w:val="00816101"/>
    <w:rsid w:val="0082135F"/>
    <w:rsid w:val="00821B21"/>
    <w:rsid w:val="008226A6"/>
    <w:rsid w:val="008240FA"/>
    <w:rsid w:val="0082444A"/>
    <w:rsid w:val="008245E4"/>
    <w:rsid w:val="008260C0"/>
    <w:rsid w:val="00826A49"/>
    <w:rsid w:val="00826C67"/>
    <w:rsid w:val="00826C9F"/>
    <w:rsid w:val="00827631"/>
    <w:rsid w:val="0082777D"/>
    <w:rsid w:val="00827EE8"/>
    <w:rsid w:val="00832DEB"/>
    <w:rsid w:val="008340BF"/>
    <w:rsid w:val="00834303"/>
    <w:rsid w:val="00836E1C"/>
    <w:rsid w:val="00836FAF"/>
    <w:rsid w:val="00837A5F"/>
    <w:rsid w:val="00840057"/>
    <w:rsid w:val="00840196"/>
    <w:rsid w:val="00841BBA"/>
    <w:rsid w:val="00842B73"/>
    <w:rsid w:val="0084340F"/>
    <w:rsid w:val="00843583"/>
    <w:rsid w:val="00844072"/>
    <w:rsid w:val="00844A85"/>
    <w:rsid w:val="008455D3"/>
    <w:rsid w:val="008463D0"/>
    <w:rsid w:val="008471FC"/>
    <w:rsid w:val="008503F7"/>
    <w:rsid w:val="00851342"/>
    <w:rsid w:val="0085296C"/>
    <w:rsid w:val="00852EB8"/>
    <w:rsid w:val="00855446"/>
    <w:rsid w:val="008557C3"/>
    <w:rsid w:val="00855E37"/>
    <w:rsid w:val="008562A2"/>
    <w:rsid w:val="0085644C"/>
    <w:rsid w:val="008571A3"/>
    <w:rsid w:val="008610D6"/>
    <w:rsid w:val="00861A17"/>
    <w:rsid w:val="00861D14"/>
    <w:rsid w:val="008630B2"/>
    <w:rsid w:val="008641B4"/>
    <w:rsid w:val="00865725"/>
    <w:rsid w:val="00865A20"/>
    <w:rsid w:val="008667FB"/>
    <w:rsid w:val="00867776"/>
    <w:rsid w:val="0086779F"/>
    <w:rsid w:val="0087032D"/>
    <w:rsid w:val="00870BBD"/>
    <w:rsid w:val="0087238D"/>
    <w:rsid w:val="0087299D"/>
    <w:rsid w:val="00872B94"/>
    <w:rsid w:val="008732AB"/>
    <w:rsid w:val="0087390F"/>
    <w:rsid w:val="00876074"/>
    <w:rsid w:val="0087631A"/>
    <w:rsid w:val="00876BA5"/>
    <w:rsid w:val="0087736F"/>
    <w:rsid w:val="0087739F"/>
    <w:rsid w:val="008800BF"/>
    <w:rsid w:val="00880457"/>
    <w:rsid w:val="00880E8C"/>
    <w:rsid w:val="0088170A"/>
    <w:rsid w:val="008849DF"/>
    <w:rsid w:val="00886C37"/>
    <w:rsid w:val="008876BE"/>
    <w:rsid w:val="00890BCA"/>
    <w:rsid w:val="00891D69"/>
    <w:rsid w:val="00892F05"/>
    <w:rsid w:val="00893E60"/>
    <w:rsid w:val="00894EC4"/>
    <w:rsid w:val="00894F47"/>
    <w:rsid w:val="00895831"/>
    <w:rsid w:val="00897805"/>
    <w:rsid w:val="008A2607"/>
    <w:rsid w:val="008A2A50"/>
    <w:rsid w:val="008A319D"/>
    <w:rsid w:val="008A36C8"/>
    <w:rsid w:val="008A4A72"/>
    <w:rsid w:val="008A4C54"/>
    <w:rsid w:val="008A53D7"/>
    <w:rsid w:val="008B0FD1"/>
    <w:rsid w:val="008B17BF"/>
    <w:rsid w:val="008B2ACC"/>
    <w:rsid w:val="008B4A6D"/>
    <w:rsid w:val="008B4C2A"/>
    <w:rsid w:val="008B4DD8"/>
    <w:rsid w:val="008B5782"/>
    <w:rsid w:val="008C1401"/>
    <w:rsid w:val="008C3B85"/>
    <w:rsid w:val="008C50E1"/>
    <w:rsid w:val="008C51BB"/>
    <w:rsid w:val="008C528D"/>
    <w:rsid w:val="008C6093"/>
    <w:rsid w:val="008C66D1"/>
    <w:rsid w:val="008C6799"/>
    <w:rsid w:val="008C7076"/>
    <w:rsid w:val="008D001F"/>
    <w:rsid w:val="008D1753"/>
    <w:rsid w:val="008D1B13"/>
    <w:rsid w:val="008D1E01"/>
    <w:rsid w:val="008D22BE"/>
    <w:rsid w:val="008D2FDA"/>
    <w:rsid w:val="008D35AC"/>
    <w:rsid w:val="008D4073"/>
    <w:rsid w:val="008D5013"/>
    <w:rsid w:val="008D52F7"/>
    <w:rsid w:val="008D5623"/>
    <w:rsid w:val="008D61C8"/>
    <w:rsid w:val="008D77FC"/>
    <w:rsid w:val="008D7880"/>
    <w:rsid w:val="008D7E07"/>
    <w:rsid w:val="008D7FC3"/>
    <w:rsid w:val="008E03BF"/>
    <w:rsid w:val="008E0979"/>
    <w:rsid w:val="008E11FC"/>
    <w:rsid w:val="008E1446"/>
    <w:rsid w:val="008E2CE6"/>
    <w:rsid w:val="008E2F86"/>
    <w:rsid w:val="008E3875"/>
    <w:rsid w:val="008E3D58"/>
    <w:rsid w:val="008E574C"/>
    <w:rsid w:val="008E5D4D"/>
    <w:rsid w:val="008E6463"/>
    <w:rsid w:val="008E7095"/>
    <w:rsid w:val="008F0A82"/>
    <w:rsid w:val="008F0B53"/>
    <w:rsid w:val="008F1A34"/>
    <w:rsid w:val="008F25DE"/>
    <w:rsid w:val="008F2763"/>
    <w:rsid w:val="008F28BA"/>
    <w:rsid w:val="008F441B"/>
    <w:rsid w:val="008F5F41"/>
    <w:rsid w:val="008F7EED"/>
    <w:rsid w:val="0090028A"/>
    <w:rsid w:val="00900F56"/>
    <w:rsid w:val="009014CC"/>
    <w:rsid w:val="00901663"/>
    <w:rsid w:val="00902F25"/>
    <w:rsid w:val="009037E9"/>
    <w:rsid w:val="009039E8"/>
    <w:rsid w:val="00911794"/>
    <w:rsid w:val="0091239A"/>
    <w:rsid w:val="00914251"/>
    <w:rsid w:val="009144AC"/>
    <w:rsid w:val="00915F18"/>
    <w:rsid w:val="00916006"/>
    <w:rsid w:val="00916976"/>
    <w:rsid w:val="009172D3"/>
    <w:rsid w:val="009207C9"/>
    <w:rsid w:val="00920B05"/>
    <w:rsid w:val="00920C68"/>
    <w:rsid w:val="0092150F"/>
    <w:rsid w:val="00922FCF"/>
    <w:rsid w:val="00924AE4"/>
    <w:rsid w:val="00924AF7"/>
    <w:rsid w:val="009251EC"/>
    <w:rsid w:val="00925838"/>
    <w:rsid w:val="00926150"/>
    <w:rsid w:val="00926BA7"/>
    <w:rsid w:val="00927544"/>
    <w:rsid w:val="0093065D"/>
    <w:rsid w:val="00930BFD"/>
    <w:rsid w:val="00933215"/>
    <w:rsid w:val="00933B13"/>
    <w:rsid w:val="00934530"/>
    <w:rsid w:val="00934706"/>
    <w:rsid w:val="0093505A"/>
    <w:rsid w:val="009366F8"/>
    <w:rsid w:val="009376E0"/>
    <w:rsid w:val="00937769"/>
    <w:rsid w:val="00937AEE"/>
    <w:rsid w:val="00941016"/>
    <w:rsid w:val="00941857"/>
    <w:rsid w:val="00942FEA"/>
    <w:rsid w:val="00944BE8"/>
    <w:rsid w:val="00945349"/>
    <w:rsid w:val="00946825"/>
    <w:rsid w:val="00947E9F"/>
    <w:rsid w:val="00947FEB"/>
    <w:rsid w:val="009500BD"/>
    <w:rsid w:val="00950C1C"/>
    <w:rsid w:val="00952C3E"/>
    <w:rsid w:val="00953F84"/>
    <w:rsid w:val="009544D4"/>
    <w:rsid w:val="00954773"/>
    <w:rsid w:val="00957589"/>
    <w:rsid w:val="00957CE3"/>
    <w:rsid w:val="0096003E"/>
    <w:rsid w:val="009616B7"/>
    <w:rsid w:val="009618E8"/>
    <w:rsid w:val="009630CD"/>
    <w:rsid w:val="0096386C"/>
    <w:rsid w:val="009649CA"/>
    <w:rsid w:val="00967ADD"/>
    <w:rsid w:val="00967BC4"/>
    <w:rsid w:val="00970030"/>
    <w:rsid w:val="00970658"/>
    <w:rsid w:val="00971269"/>
    <w:rsid w:val="00971784"/>
    <w:rsid w:val="00971B2A"/>
    <w:rsid w:val="00972095"/>
    <w:rsid w:val="00972542"/>
    <w:rsid w:val="00973BAF"/>
    <w:rsid w:val="00973D59"/>
    <w:rsid w:val="0097401F"/>
    <w:rsid w:val="0097472C"/>
    <w:rsid w:val="009776FD"/>
    <w:rsid w:val="00977D9F"/>
    <w:rsid w:val="00980C16"/>
    <w:rsid w:val="00982747"/>
    <w:rsid w:val="0098284B"/>
    <w:rsid w:val="00983620"/>
    <w:rsid w:val="00983E4C"/>
    <w:rsid w:val="00983F5E"/>
    <w:rsid w:val="009853FC"/>
    <w:rsid w:val="00985C0A"/>
    <w:rsid w:val="00986B85"/>
    <w:rsid w:val="00986B97"/>
    <w:rsid w:val="00987445"/>
    <w:rsid w:val="0098746B"/>
    <w:rsid w:val="00993971"/>
    <w:rsid w:val="0099549A"/>
    <w:rsid w:val="00996A9E"/>
    <w:rsid w:val="00997E94"/>
    <w:rsid w:val="009A07EA"/>
    <w:rsid w:val="009A2111"/>
    <w:rsid w:val="009A3229"/>
    <w:rsid w:val="009A4955"/>
    <w:rsid w:val="009A496E"/>
    <w:rsid w:val="009A499B"/>
    <w:rsid w:val="009A4D87"/>
    <w:rsid w:val="009A5EAC"/>
    <w:rsid w:val="009A6B0A"/>
    <w:rsid w:val="009B0A15"/>
    <w:rsid w:val="009B12EC"/>
    <w:rsid w:val="009B1FAF"/>
    <w:rsid w:val="009B4DE2"/>
    <w:rsid w:val="009B62D9"/>
    <w:rsid w:val="009B646F"/>
    <w:rsid w:val="009B6FC6"/>
    <w:rsid w:val="009B7CAD"/>
    <w:rsid w:val="009C01DC"/>
    <w:rsid w:val="009C07B1"/>
    <w:rsid w:val="009C0C02"/>
    <w:rsid w:val="009C247E"/>
    <w:rsid w:val="009C3B1E"/>
    <w:rsid w:val="009C41CF"/>
    <w:rsid w:val="009C41EE"/>
    <w:rsid w:val="009C5D38"/>
    <w:rsid w:val="009C7718"/>
    <w:rsid w:val="009D00C0"/>
    <w:rsid w:val="009D15EB"/>
    <w:rsid w:val="009D206D"/>
    <w:rsid w:val="009D3448"/>
    <w:rsid w:val="009D369C"/>
    <w:rsid w:val="009D3AAA"/>
    <w:rsid w:val="009D4740"/>
    <w:rsid w:val="009D474A"/>
    <w:rsid w:val="009D5363"/>
    <w:rsid w:val="009D6E1A"/>
    <w:rsid w:val="009D70BD"/>
    <w:rsid w:val="009D7842"/>
    <w:rsid w:val="009E1AF0"/>
    <w:rsid w:val="009E1E7F"/>
    <w:rsid w:val="009E3482"/>
    <w:rsid w:val="009E36BF"/>
    <w:rsid w:val="009E62BD"/>
    <w:rsid w:val="009E65E1"/>
    <w:rsid w:val="009E71F7"/>
    <w:rsid w:val="009F00D7"/>
    <w:rsid w:val="009F0FAA"/>
    <w:rsid w:val="009F2B93"/>
    <w:rsid w:val="009F3DB8"/>
    <w:rsid w:val="009F4FBE"/>
    <w:rsid w:val="009F5579"/>
    <w:rsid w:val="009F6C84"/>
    <w:rsid w:val="009F6EF9"/>
    <w:rsid w:val="00A00A55"/>
    <w:rsid w:val="00A00B08"/>
    <w:rsid w:val="00A010E2"/>
    <w:rsid w:val="00A01C1E"/>
    <w:rsid w:val="00A026EE"/>
    <w:rsid w:val="00A02E4F"/>
    <w:rsid w:val="00A045FF"/>
    <w:rsid w:val="00A0730E"/>
    <w:rsid w:val="00A076CF"/>
    <w:rsid w:val="00A10DD2"/>
    <w:rsid w:val="00A1189E"/>
    <w:rsid w:val="00A119B1"/>
    <w:rsid w:val="00A11BED"/>
    <w:rsid w:val="00A139AB"/>
    <w:rsid w:val="00A14284"/>
    <w:rsid w:val="00A15936"/>
    <w:rsid w:val="00A17557"/>
    <w:rsid w:val="00A17C96"/>
    <w:rsid w:val="00A21BC9"/>
    <w:rsid w:val="00A23C8D"/>
    <w:rsid w:val="00A23CC4"/>
    <w:rsid w:val="00A23E4C"/>
    <w:rsid w:val="00A24AEC"/>
    <w:rsid w:val="00A2504F"/>
    <w:rsid w:val="00A2546E"/>
    <w:rsid w:val="00A254C7"/>
    <w:rsid w:val="00A25A82"/>
    <w:rsid w:val="00A27987"/>
    <w:rsid w:val="00A27D24"/>
    <w:rsid w:val="00A303B2"/>
    <w:rsid w:val="00A30B5E"/>
    <w:rsid w:val="00A331FB"/>
    <w:rsid w:val="00A3334B"/>
    <w:rsid w:val="00A334EB"/>
    <w:rsid w:val="00A33B59"/>
    <w:rsid w:val="00A3506B"/>
    <w:rsid w:val="00A35D52"/>
    <w:rsid w:val="00A35DA2"/>
    <w:rsid w:val="00A36AB5"/>
    <w:rsid w:val="00A36C67"/>
    <w:rsid w:val="00A409E0"/>
    <w:rsid w:val="00A40ABE"/>
    <w:rsid w:val="00A4189B"/>
    <w:rsid w:val="00A428C5"/>
    <w:rsid w:val="00A433E0"/>
    <w:rsid w:val="00A43DDE"/>
    <w:rsid w:val="00A45174"/>
    <w:rsid w:val="00A50EC9"/>
    <w:rsid w:val="00A53339"/>
    <w:rsid w:val="00A536DC"/>
    <w:rsid w:val="00A54214"/>
    <w:rsid w:val="00A545F6"/>
    <w:rsid w:val="00A546F7"/>
    <w:rsid w:val="00A5579B"/>
    <w:rsid w:val="00A56126"/>
    <w:rsid w:val="00A56B03"/>
    <w:rsid w:val="00A575DF"/>
    <w:rsid w:val="00A60C87"/>
    <w:rsid w:val="00A611D2"/>
    <w:rsid w:val="00A613AC"/>
    <w:rsid w:val="00A62393"/>
    <w:rsid w:val="00A6264B"/>
    <w:rsid w:val="00A63E45"/>
    <w:rsid w:val="00A640A1"/>
    <w:rsid w:val="00A6742A"/>
    <w:rsid w:val="00A70B3D"/>
    <w:rsid w:val="00A710BA"/>
    <w:rsid w:val="00A7149C"/>
    <w:rsid w:val="00A714EE"/>
    <w:rsid w:val="00A7232B"/>
    <w:rsid w:val="00A7324A"/>
    <w:rsid w:val="00A73E10"/>
    <w:rsid w:val="00A742AA"/>
    <w:rsid w:val="00A744B7"/>
    <w:rsid w:val="00A755CD"/>
    <w:rsid w:val="00A76FB0"/>
    <w:rsid w:val="00A8088F"/>
    <w:rsid w:val="00A8135C"/>
    <w:rsid w:val="00A8210D"/>
    <w:rsid w:val="00A826B2"/>
    <w:rsid w:val="00A84D40"/>
    <w:rsid w:val="00A8573F"/>
    <w:rsid w:val="00A8585C"/>
    <w:rsid w:val="00A87171"/>
    <w:rsid w:val="00A87DC0"/>
    <w:rsid w:val="00A87E6F"/>
    <w:rsid w:val="00A90FC0"/>
    <w:rsid w:val="00A9110F"/>
    <w:rsid w:val="00A92DC4"/>
    <w:rsid w:val="00A930D5"/>
    <w:rsid w:val="00A94139"/>
    <w:rsid w:val="00A967E9"/>
    <w:rsid w:val="00AA0227"/>
    <w:rsid w:val="00AA0D9C"/>
    <w:rsid w:val="00AA19A0"/>
    <w:rsid w:val="00AA2A2D"/>
    <w:rsid w:val="00AA58D5"/>
    <w:rsid w:val="00AA67C4"/>
    <w:rsid w:val="00AA769A"/>
    <w:rsid w:val="00AB046A"/>
    <w:rsid w:val="00AB183C"/>
    <w:rsid w:val="00AB1914"/>
    <w:rsid w:val="00AB272E"/>
    <w:rsid w:val="00AB314B"/>
    <w:rsid w:val="00AB58D3"/>
    <w:rsid w:val="00AB6868"/>
    <w:rsid w:val="00AB696D"/>
    <w:rsid w:val="00AB7111"/>
    <w:rsid w:val="00AC0088"/>
    <w:rsid w:val="00AC00FD"/>
    <w:rsid w:val="00AC0570"/>
    <w:rsid w:val="00AC08B2"/>
    <w:rsid w:val="00AC31D6"/>
    <w:rsid w:val="00AC62B9"/>
    <w:rsid w:val="00AC67BA"/>
    <w:rsid w:val="00AC6E6B"/>
    <w:rsid w:val="00AC71CA"/>
    <w:rsid w:val="00AD1D4B"/>
    <w:rsid w:val="00AD296C"/>
    <w:rsid w:val="00AD3FBD"/>
    <w:rsid w:val="00AD5CCE"/>
    <w:rsid w:val="00AD64B7"/>
    <w:rsid w:val="00AE1AD7"/>
    <w:rsid w:val="00AE2194"/>
    <w:rsid w:val="00AE5AFA"/>
    <w:rsid w:val="00AF0255"/>
    <w:rsid w:val="00AF0EB1"/>
    <w:rsid w:val="00AF141E"/>
    <w:rsid w:val="00AF2B34"/>
    <w:rsid w:val="00AF36E0"/>
    <w:rsid w:val="00AF3B7D"/>
    <w:rsid w:val="00AF49DB"/>
    <w:rsid w:val="00AF60DC"/>
    <w:rsid w:val="00B01AEE"/>
    <w:rsid w:val="00B0210C"/>
    <w:rsid w:val="00B0235D"/>
    <w:rsid w:val="00B036E8"/>
    <w:rsid w:val="00B044C0"/>
    <w:rsid w:val="00B04A90"/>
    <w:rsid w:val="00B0599C"/>
    <w:rsid w:val="00B05FA1"/>
    <w:rsid w:val="00B061A2"/>
    <w:rsid w:val="00B063FB"/>
    <w:rsid w:val="00B06776"/>
    <w:rsid w:val="00B0688E"/>
    <w:rsid w:val="00B076D7"/>
    <w:rsid w:val="00B07F23"/>
    <w:rsid w:val="00B104B9"/>
    <w:rsid w:val="00B10A3B"/>
    <w:rsid w:val="00B1134F"/>
    <w:rsid w:val="00B117F0"/>
    <w:rsid w:val="00B119F6"/>
    <w:rsid w:val="00B147F6"/>
    <w:rsid w:val="00B14D64"/>
    <w:rsid w:val="00B14E36"/>
    <w:rsid w:val="00B15084"/>
    <w:rsid w:val="00B15249"/>
    <w:rsid w:val="00B153B4"/>
    <w:rsid w:val="00B15A38"/>
    <w:rsid w:val="00B16D62"/>
    <w:rsid w:val="00B17058"/>
    <w:rsid w:val="00B17394"/>
    <w:rsid w:val="00B179C8"/>
    <w:rsid w:val="00B210BE"/>
    <w:rsid w:val="00B221D8"/>
    <w:rsid w:val="00B2232B"/>
    <w:rsid w:val="00B22B85"/>
    <w:rsid w:val="00B22D7D"/>
    <w:rsid w:val="00B24460"/>
    <w:rsid w:val="00B24568"/>
    <w:rsid w:val="00B24632"/>
    <w:rsid w:val="00B24751"/>
    <w:rsid w:val="00B25B8D"/>
    <w:rsid w:val="00B25F54"/>
    <w:rsid w:val="00B301A3"/>
    <w:rsid w:val="00B30ECF"/>
    <w:rsid w:val="00B30ED6"/>
    <w:rsid w:val="00B31CB1"/>
    <w:rsid w:val="00B327D4"/>
    <w:rsid w:val="00B329C7"/>
    <w:rsid w:val="00B339D4"/>
    <w:rsid w:val="00B341F5"/>
    <w:rsid w:val="00B34346"/>
    <w:rsid w:val="00B344B4"/>
    <w:rsid w:val="00B34F01"/>
    <w:rsid w:val="00B4099C"/>
    <w:rsid w:val="00B41082"/>
    <w:rsid w:val="00B41AC6"/>
    <w:rsid w:val="00B41C36"/>
    <w:rsid w:val="00B43DB9"/>
    <w:rsid w:val="00B45AE8"/>
    <w:rsid w:val="00B45F0F"/>
    <w:rsid w:val="00B46B35"/>
    <w:rsid w:val="00B50E05"/>
    <w:rsid w:val="00B51E40"/>
    <w:rsid w:val="00B51E8E"/>
    <w:rsid w:val="00B529D2"/>
    <w:rsid w:val="00B52CAD"/>
    <w:rsid w:val="00B53E2A"/>
    <w:rsid w:val="00B54801"/>
    <w:rsid w:val="00B55A90"/>
    <w:rsid w:val="00B563E6"/>
    <w:rsid w:val="00B56AF6"/>
    <w:rsid w:val="00B56B4F"/>
    <w:rsid w:val="00B56D11"/>
    <w:rsid w:val="00B5772A"/>
    <w:rsid w:val="00B601A7"/>
    <w:rsid w:val="00B6190C"/>
    <w:rsid w:val="00B6234C"/>
    <w:rsid w:val="00B62889"/>
    <w:rsid w:val="00B62896"/>
    <w:rsid w:val="00B62EE7"/>
    <w:rsid w:val="00B642EA"/>
    <w:rsid w:val="00B64987"/>
    <w:rsid w:val="00B65AAB"/>
    <w:rsid w:val="00B65BD7"/>
    <w:rsid w:val="00B7037D"/>
    <w:rsid w:val="00B70BDB"/>
    <w:rsid w:val="00B720B6"/>
    <w:rsid w:val="00B725BA"/>
    <w:rsid w:val="00B72F34"/>
    <w:rsid w:val="00B7362B"/>
    <w:rsid w:val="00B74074"/>
    <w:rsid w:val="00B74DAD"/>
    <w:rsid w:val="00B7543F"/>
    <w:rsid w:val="00B765F3"/>
    <w:rsid w:val="00B7750C"/>
    <w:rsid w:val="00B808CF"/>
    <w:rsid w:val="00B80FBC"/>
    <w:rsid w:val="00B8132D"/>
    <w:rsid w:val="00B81A2E"/>
    <w:rsid w:val="00B81F36"/>
    <w:rsid w:val="00B8290A"/>
    <w:rsid w:val="00B82F7C"/>
    <w:rsid w:val="00B833CD"/>
    <w:rsid w:val="00B84A08"/>
    <w:rsid w:val="00B853A1"/>
    <w:rsid w:val="00B8653A"/>
    <w:rsid w:val="00B875C5"/>
    <w:rsid w:val="00B87980"/>
    <w:rsid w:val="00B92B4A"/>
    <w:rsid w:val="00B93C36"/>
    <w:rsid w:val="00B93D28"/>
    <w:rsid w:val="00B93DBD"/>
    <w:rsid w:val="00B94283"/>
    <w:rsid w:val="00B94462"/>
    <w:rsid w:val="00B95634"/>
    <w:rsid w:val="00BA0194"/>
    <w:rsid w:val="00BA2A49"/>
    <w:rsid w:val="00BA53ED"/>
    <w:rsid w:val="00BA6D1E"/>
    <w:rsid w:val="00BA77CB"/>
    <w:rsid w:val="00BB0363"/>
    <w:rsid w:val="00BB16AE"/>
    <w:rsid w:val="00BB32B3"/>
    <w:rsid w:val="00BB4C91"/>
    <w:rsid w:val="00BB5CE5"/>
    <w:rsid w:val="00BB5E90"/>
    <w:rsid w:val="00BB5EA3"/>
    <w:rsid w:val="00BB6333"/>
    <w:rsid w:val="00BB64B9"/>
    <w:rsid w:val="00BC040A"/>
    <w:rsid w:val="00BC1D83"/>
    <w:rsid w:val="00BC2954"/>
    <w:rsid w:val="00BC36E4"/>
    <w:rsid w:val="00BC40CB"/>
    <w:rsid w:val="00BC4332"/>
    <w:rsid w:val="00BC4991"/>
    <w:rsid w:val="00BC4C51"/>
    <w:rsid w:val="00BC5A2A"/>
    <w:rsid w:val="00BC5E7D"/>
    <w:rsid w:val="00BC74AA"/>
    <w:rsid w:val="00BC7DFB"/>
    <w:rsid w:val="00BC7E5E"/>
    <w:rsid w:val="00BC7FAC"/>
    <w:rsid w:val="00BD0936"/>
    <w:rsid w:val="00BD0D38"/>
    <w:rsid w:val="00BD0E1B"/>
    <w:rsid w:val="00BD2CB4"/>
    <w:rsid w:val="00BD3D47"/>
    <w:rsid w:val="00BD5E22"/>
    <w:rsid w:val="00BD6082"/>
    <w:rsid w:val="00BD7DE6"/>
    <w:rsid w:val="00BE0ED9"/>
    <w:rsid w:val="00BE121C"/>
    <w:rsid w:val="00BE2448"/>
    <w:rsid w:val="00BE2B01"/>
    <w:rsid w:val="00BE2CDD"/>
    <w:rsid w:val="00BE3774"/>
    <w:rsid w:val="00BE5C61"/>
    <w:rsid w:val="00BE5CCE"/>
    <w:rsid w:val="00BE6FCF"/>
    <w:rsid w:val="00BF079B"/>
    <w:rsid w:val="00BF16F8"/>
    <w:rsid w:val="00BF3179"/>
    <w:rsid w:val="00BF359F"/>
    <w:rsid w:val="00BF37AE"/>
    <w:rsid w:val="00BF418F"/>
    <w:rsid w:val="00BF702F"/>
    <w:rsid w:val="00BF7101"/>
    <w:rsid w:val="00C00753"/>
    <w:rsid w:val="00C00B9E"/>
    <w:rsid w:val="00C025FA"/>
    <w:rsid w:val="00C03067"/>
    <w:rsid w:val="00C04433"/>
    <w:rsid w:val="00C049E3"/>
    <w:rsid w:val="00C04F85"/>
    <w:rsid w:val="00C05E7B"/>
    <w:rsid w:val="00C0658B"/>
    <w:rsid w:val="00C06F82"/>
    <w:rsid w:val="00C0720D"/>
    <w:rsid w:val="00C07DFE"/>
    <w:rsid w:val="00C10055"/>
    <w:rsid w:val="00C11975"/>
    <w:rsid w:val="00C12C84"/>
    <w:rsid w:val="00C13FFE"/>
    <w:rsid w:val="00C14B5C"/>
    <w:rsid w:val="00C1510D"/>
    <w:rsid w:val="00C2147C"/>
    <w:rsid w:val="00C2448A"/>
    <w:rsid w:val="00C2455C"/>
    <w:rsid w:val="00C246B8"/>
    <w:rsid w:val="00C24FB8"/>
    <w:rsid w:val="00C259A5"/>
    <w:rsid w:val="00C259C8"/>
    <w:rsid w:val="00C26181"/>
    <w:rsid w:val="00C27A2E"/>
    <w:rsid w:val="00C30C27"/>
    <w:rsid w:val="00C31C70"/>
    <w:rsid w:val="00C31DCB"/>
    <w:rsid w:val="00C32B17"/>
    <w:rsid w:val="00C33055"/>
    <w:rsid w:val="00C33A33"/>
    <w:rsid w:val="00C341F4"/>
    <w:rsid w:val="00C350D3"/>
    <w:rsid w:val="00C3614D"/>
    <w:rsid w:val="00C37219"/>
    <w:rsid w:val="00C37803"/>
    <w:rsid w:val="00C4045E"/>
    <w:rsid w:val="00C41807"/>
    <w:rsid w:val="00C421C8"/>
    <w:rsid w:val="00C42AB7"/>
    <w:rsid w:val="00C43324"/>
    <w:rsid w:val="00C445BC"/>
    <w:rsid w:val="00C44A4F"/>
    <w:rsid w:val="00C4637D"/>
    <w:rsid w:val="00C51AE0"/>
    <w:rsid w:val="00C51D4F"/>
    <w:rsid w:val="00C526ED"/>
    <w:rsid w:val="00C53AA0"/>
    <w:rsid w:val="00C54D1B"/>
    <w:rsid w:val="00C5528A"/>
    <w:rsid w:val="00C552CC"/>
    <w:rsid w:val="00C557CC"/>
    <w:rsid w:val="00C56BFA"/>
    <w:rsid w:val="00C572B2"/>
    <w:rsid w:val="00C575D3"/>
    <w:rsid w:val="00C60536"/>
    <w:rsid w:val="00C6081A"/>
    <w:rsid w:val="00C61D45"/>
    <w:rsid w:val="00C63560"/>
    <w:rsid w:val="00C64573"/>
    <w:rsid w:val="00C648D8"/>
    <w:rsid w:val="00C64A99"/>
    <w:rsid w:val="00C65371"/>
    <w:rsid w:val="00C65763"/>
    <w:rsid w:val="00C662D5"/>
    <w:rsid w:val="00C67667"/>
    <w:rsid w:val="00C67A3D"/>
    <w:rsid w:val="00C67DFE"/>
    <w:rsid w:val="00C705A0"/>
    <w:rsid w:val="00C71699"/>
    <w:rsid w:val="00C71D2B"/>
    <w:rsid w:val="00C72359"/>
    <w:rsid w:val="00C7264F"/>
    <w:rsid w:val="00C7289A"/>
    <w:rsid w:val="00C72CE4"/>
    <w:rsid w:val="00C73059"/>
    <w:rsid w:val="00C742AB"/>
    <w:rsid w:val="00C74F12"/>
    <w:rsid w:val="00C751EA"/>
    <w:rsid w:val="00C75FA5"/>
    <w:rsid w:val="00C76170"/>
    <w:rsid w:val="00C764D9"/>
    <w:rsid w:val="00C765B8"/>
    <w:rsid w:val="00C809A7"/>
    <w:rsid w:val="00C80ECD"/>
    <w:rsid w:val="00C81A35"/>
    <w:rsid w:val="00C81E76"/>
    <w:rsid w:val="00C82016"/>
    <w:rsid w:val="00C827F2"/>
    <w:rsid w:val="00C82F69"/>
    <w:rsid w:val="00C83181"/>
    <w:rsid w:val="00C83271"/>
    <w:rsid w:val="00C84B16"/>
    <w:rsid w:val="00C85481"/>
    <w:rsid w:val="00C85EF3"/>
    <w:rsid w:val="00C8640F"/>
    <w:rsid w:val="00C86C21"/>
    <w:rsid w:val="00C86C31"/>
    <w:rsid w:val="00C86C5D"/>
    <w:rsid w:val="00C8774F"/>
    <w:rsid w:val="00C87B07"/>
    <w:rsid w:val="00C87C71"/>
    <w:rsid w:val="00C90BC3"/>
    <w:rsid w:val="00C91277"/>
    <w:rsid w:val="00C917ED"/>
    <w:rsid w:val="00C93C5B"/>
    <w:rsid w:val="00C945D0"/>
    <w:rsid w:val="00C94B1C"/>
    <w:rsid w:val="00CA063F"/>
    <w:rsid w:val="00CA0B1A"/>
    <w:rsid w:val="00CA1946"/>
    <w:rsid w:val="00CA2810"/>
    <w:rsid w:val="00CA53E2"/>
    <w:rsid w:val="00CA63F5"/>
    <w:rsid w:val="00CA6F4A"/>
    <w:rsid w:val="00CA71B2"/>
    <w:rsid w:val="00CA7A2A"/>
    <w:rsid w:val="00CA7CA9"/>
    <w:rsid w:val="00CB026B"/>
    <w:rsid w:val="00CB0FE6"/>
    <w:rsid w:val="00CB3084"/>
    <w:rsid w:val="00CB3BA3"/>
    <w:rsid w:val="00CB407B"/>
    <w:rsid w:val="00CB420C"/>
    <w:rsid w:val="00CB5BDA"/>
    <w:rsid w:val="00CB64A2"/>
    <w:rsid w:val="00CB744E"/>
    <w:rsid w:val="00CC125C"/>
    <w:rsid w:val="00CC1362"/>
    <w:rsid w:val="00CC1B3E"/>
    <w:rsid w:val="00CC20EA"/>
    <w:rsid w:val="00CC25B7"/>
    <w:rsid w:val="00CC2753"/>
    <w:rsid w:val="00CC2D51"/>
    <w:rsid w:val="00CC2E1B"/>
    <w:rsid w:val="00CC3D54"/>
    <w:rsid w:val="00CC4FA8"/>
    <w:rsid w:val="00CC5554"/>
    <w:rsid w:val="00CC649F"/>
    <w:rsid w:val="00CC6F5E"/>
    <w:rsid w:val="00CD029B"/>
    <w:rsid w:val="00CD06A0"/>
    <w:rsid w:val="00CD0BE0"/>
    <w:rsid w:val="00CD18F9"/>
    <w:rsid w:val="00CD1FD8"/>
    <w:rsid w:val="00CD217B"/>
    <w:rsid w:val="00CD2670"/>
    <w:rsid w:val="00CD3D95"/>
    <w:rsid w:val="00CD4168"/>
    <w:rsid w:val="00CD4D6E"/>
    <w:rsid w:val="00CD4E60"/>
    <w:rsid w:val="00CD504A"/>
    <w:rsid w:val="00CD5444"/>
    <w:rsid w:val="00CD6025"/>
    <w:rsid w:val="00CD6CF0"/>
    <w:rsid w:val="00CD6E2B"/>
    <w:rsid w:val="00CE0F71"/>
    <w:rsid w:val="00CE3384"/>
    <w:rsid w:val="00CE49C8"/>
    <w:rsid w:val="00CE4A35"/>
    <w:rsid w:val="00CE4B68"/>
    <w:rsid w:val="00CE5135"/>
    <w:rsid w:val="00CE6985"/>
    <w:rsid w:val="00CF1E34"/>
    <w:rsid w:val="00CF29FD"/>
    <w:rsid w:val="00CF2CA0"/>
    <w:rsid w:val="00CF32B6"/>
    <w:rsid w:val="00CF337E"/>
    <w:rsid w:val="00CF41C9"/>
    <w:rsid w:val="00CF489F"/>
    <w:rsid w:val="00CF66BE"/>
    <w:rsid w:val="00CF7A66"/>
    <w:rsid w:val="00CF7A7C"/>
    <w:rsid w:val="00D00F0B"/>
    <w:rsid w:val="00D0107B"/>
    <w:rsid w:val="00D02217"/>
    <w:rsid w:val="00D02951"/>
    <w:rsid w:val="00D02B62"/>
    <w:rsid w:val="00D02C6C"/>
    <w:rsid w:val="00D02FBC"/>
    <w:rsid w:val="00D03CFD"/>
    <w:rsid w:val="00D04104"/>
    <w:rsid w:val="00D051ED"/>
    <w:rsid w:val="00D052EF"/>
    <w:rsid w:val="00D058DC"/>
    <w:rsid w:val="00D05B5C"/>
    <w:rsid w:val="00D05BAC"/>
    <w:rsid w:val="00D06EC9"/>
    <w:rsid w:val="00D071AE"/>
    <w:rsid w:val="00D07AE1"/>
    <w:rsid w:val="00D14A9F"/>
    <w:rsid w:val="00D15D48"/>
    <w:rsid w:val="00D15E2F"/>
    <w:rsid w:val="00D17ECD"/>
    <w:rsid w:val="00D20C98"/>
    <w:rsid w:val="00D20EC5"/>
    <w:rsid w:val="00D21C1C"/>
    <w:rsid w:val="00D21EC3"/>
    <w:rsid w:val="00D23EBE"/>
    <w:rsid w:val="00D2433D"/>
    <w:rsid w:val="00D250F0"/>
    <w:rsid w:val="00D25390"/>
    <w:rsid w:val="00D267ED"/>
    <w:rsid w:val="00D26D7C"/>
    <w:rsid w:val="00D2706C"/>
    <w:rsid w:val="00D30628"/>
    <w:rsid w:val="00D30DF8"/>
    <w:rsid w:val="00D32206"/>
    <w:rsid w:val="00D33528"/>
    <w:rsid w:val="00D348FF"/>
    <w:rsid w:val="00D3597D"/>
    <w:rsid w:val="00D37524"/>
    <w:rsid w:val="00D37CF0"/>
    <w:rsid w:val="00D400E9"/>
    <w:rsid w:val="00D4053A"/>
    <w:rsid w:val="00D40ED7"/>
    <w:rsid w:val="00D421AA"/>
    <w:rsid w:val="00D4348C"/>
    <w:rsid w:val="00D44EB1"/>
    <w:rsid w:val="00D453ED"/>
    <w:rsid w:val="00D46436"/>
    <w:rsid w:val="00D465B0"/>
    <w:rsid w:val="00D4735B"/>
    <w:rsid w:val="00D5076B"/>
    <w:rsid w:val="00D50916"/>
    <w:rsid w:val="00D50942"/>
    <w:rsid w:val="00D52512"/>
    <w:rsid w:val="00D53371"/>
    <w:rsid w:val="00D536A1"/>
    <w:rsid w:val="00D5476A"/>
    <w:rsid w:val="00D559FD"/>
    <w:rsid w:val="00D55DC0"/>
    <w:rsid w:val="00D560C7"/>
    <w:rsid w:val="00D574A7"/>
    <w:rsid w:val="00D60DB8"/>
    <w:rsid w:val="00D60F80"/>
    <w:rsid w:val="00D62454"/>
    <w:rsid w:val="00D63FB4"/>
    <w:rsid w:val="00D645B9"/>
    <w:rsid w:val="00D7028C"/>
    <w:rsid w:val="00D706AA"/>
    <w:rsid w:val="00D71BCE"/>
    <w:rsid w:val="00D72C78"/>
    <w:rsid w:val="00D75664"/>
    <w:rsid w:val="00D77BF6"/>
    <w:rsid w:val="00D802E5"/>
    <w:rsid w:val="00D80BDD"/>
    <w:rsid w:val="00D81513"/>
    <w:rsid w:val="00D83A6A"/>
    <w:rsid w:val="00D843D6"/>
    <w:rsid w:val="00D84A4E"/>
    <w:rsid w:val="00D856C5"/>
    <w:rsid w:val="00D85CFA"/>
    <w:rsid w:val="00D861F2"/>
    <w:rsid w:val="00D9138F"/>
    <w:rsid w:val="00D91807"/>
    <w:rsid w:val="00D918C5"/>
    <w:rsid w:val="00D91E82"/>
    <w:rsid w:val="00D92349"/>
    <w:rsid w:val="00D928AF"/>
    <w:rsid w:val="00D93B54"/>
    <w:rsid w:val="00D95054"/>
    <w:rsid w:val="00D95B82"/>
    <w:rsid w:val="00D964DB"/>
    <w:rsid w:val="00DA0656"/>
    <w:rsid w:val="00DA0D61"/>
    <w:rsid w:val="00DA3205"/>
    <w:rsid w:val="00DA3651"/>
    <w:rsid w:val="00DA36B7"/>
    <w:rsid w:val="00DA3790"/>
    <w:rsid w:val="00DA3A63"/>
    <w:rsid w:val="00DA3E1D"/>
    <w:rsid w:val="00DA4C36"/>
    <w:rsid w:val="00DA5699"/>
    <w:rsid w:val="00DA56AC"/>
    <w:rsid w:val="00DA5D4D"/>
    <w:rsid w:val="00DA6948"/>
    <w:rsid w:val="00DB09DE"/>
    <w:rsid w:val="00DB1C02"/>
    <w:rsid w:val="00DB1D3F"/>
    <w:rsid w:val="00DB2648"/>
    <w:rsid w:val="00DB28B1"/>
    <w:rsid w:val="00DB39FC"/>
    <w:rsid w:val="00DB531D"/>
    <w:rsid w:val="00DB65ED"/>
    <w:rsid w:val="00DB72A4"/>
    <w:rsid w:val="00DB75C6"/>
    <w:rsid w:val="00DC0312"/>
    <w:rsid w:val="00DC4436"/>
    <w:rsid w:val="00DC557D"/>
    <w:rsid w:val="00DC55AD"/>
    <w:rsid w:val="00DC5857"/>
    <w:rsid w:val="00DC6C5A"/>
    <w:rsid w:val="00DC7618"/>
    <w:rsid w:val="00DD0ADB"/>
    <w:rsid w:val="00DD134F"/>
    <w:rsid w:val="00DD15C0"/>
    <w:rsid w:val="00DD16AF"/>
    <w:rsid w:val="00DD279E"/>
    <w:rsid w:val="00DD27BB"/>
    <w:rsid w:val="00DD3C76"/>
    <w:rsid w:val="00DD52C3"/>
    <w:rsid w:val="00DD69B3"/>
    <w:rsid w:val="00DD7A91"/>
    <w:rsid w:val="00DE1155"/>
    <w:rsid w:val="00DE16E7"/>
    <w:rsid w:val="00DE28A3"/>
    <w:rsid w:val="00DE36BE"/>
    <w:rsid w:val="00DE460B"/>
    <w:rsid w:val="00DE5470"/>
    <w:rsid w:val="00DF1354"/>
    <w:rsid w:val="00DF165B"/>
    <w:rsid w:val="00DF25CE"/>
    <w:rsid w:val="00DF26F7"/>
    <w:rsid w:val="00DF2CF1"/>
    <w:rsid w:val="00DF2FEA"/>
    <w:rsid w:val="00DF32CE"/>
    <w:rsid w:val="00DF34A9"/>
    <w:rsid w:val="00DF3DA2"/>
    <w:rsid w:val="00DF3FBE"/>
    <w:rsid w:val="00DF4A75"/>
    <w:rsid w:val="00DF4C0D"/>
    <w:rsid w:val="00DF4C9E"/>
    <w:rsid w:val="00DF646E"/>
    <w:rsid w:val="00DF77C4"/>
    <w:rsid w:val="00DF7F8E"/>
    <w:rsid w:val="00E014E6"/>
    <w:rsid w:val="00E0432E"/>
    <w:rsid w:val="00E04353"/>
    <w:rsid w:val="00E0458F"/>
    <w:rsid w:val="00E04EA6"/>
    <w:rsid w:val="00E12DED"/>
    <w:rsid w:val="00E138DA"/>
    <w:rsid w:val="00E13CF2"/>
    <w:rsid w:val="00E13E5F"/>
    <w:rsid w:val="00E14C9C"/>
    <w:rsid w:val="00E15908"/>
    <w:rsid w:val="00E164B2"/>
    <w:rsid w:val="00E1674E"/>
    <w:rsid w:val="00E1734A"/>
    <w:rsid w:val="00E173ED"/>
    <w:rsid w:val="00E17B10"/>
    <w:rsid w:val="00E17F0F"/>
    <w:rsid w:val="00E2189D"/>
    <w:rsid w:val="00E21D1F"/>
    <w:rsid w:val="00E22136"/>
    <w:rsid w:val="00E22C24"/>
    <w:rsid w:val="00E24BB5"/>
    <w:rsid w:val="00E261EB"/>
    <w:rsid w:val="00E26331"/>
    <w:rsid w:val="00E268D2"/>
    <w:rsid w:val="00E278BC"/>
    <w:rsid w:val="00E30A74"/>
    <w:rsid w:val="00E31BEC"/>
    <w:rsid w:val="00E32BFF"/>
    <w:rsid w:val="00E34516"/>
    <w:rsid w:val="00E36D81"/>
    <w:rsid w:val="00E3702A"/>
    <w:rsid w:val="00E41050"/>
    <w:rsid w:val="00E41748"/>
    <w:rsid w:val="00E43BA9"/>
    <w:rsid w:val="00E4496C"/>
    <w:rsid w:val="00E45A81"/>
    <w:rsid w:val="00E468C7"/>
    <w:rsid w:val="00E472C4"/>
    <w:rsid w:val="00E4758C"/>
    <w:rsid w:val="00E47A25"/>
    <w:rsid w:val="00E47D67"/>
    <w:rsid w:val="00E52189"/>
    <w:rsid w:val="00E53ED8"/>
    <w:rsid w:val="00E5507E"/>
    <w:rsid w:val="00E5584D"/>
    <w:rsid w:val="00E5675B"/>
    <w:rsid w:val="00E56949"/>
    <w:rsid w:val="00E57124"/>
    <w:rsid w:val="00E573D4"/>
    <w:rsid w:val="00E60441"/>
    <w:rsid w:val="00E61D83"/>
    <w:rsid w:val="00E626A8"/>
    <w:rsid w:val="00E628D4"/>
    <w:rsid w:val="00E63EFA"/>
    <w:rsid w:val="00E64513"/>
    <w:rsid w:val="00E645FC"/>
    <w:rsid w:val="00E654C9"/>
    <w:rsid w:val="00E6696E"/>
    <w:rsid w:val="00E71507"/>
    <w:rsid w:val="00E71E19"/>
    <w:rsid w:val="00E7212B"/>
    <w:rsid w:val="00E72A59"/>
    <w:rsid w:val="00E73DE4"/>
    <w:rsid w:val="00E73FD2"/>
    <w:rsid w:val="00E75AC5"/>
    <w:rsid w:val="00E76BE5"/>
    <w:rsid w:val="00E80031"/>
    <w:rsid w:val="00E80126"/>
    <w:rsid w:val="00E80A52"/>
    <w:rsid w:val="00E81485"/>
    <w:rsid w:val="00E81EAA"/>
    <w:rsid w:val="00E81EE1"/>
    <w:rsid w:val="00E82152"/>
    <w:rsid w:val="00E82198"/>
    <w:rsid w:val="00E82662"/>
    <w:rsid w:val="00E827D3"/>
    <w:rsid w:val="00E82995"/>
    <w:rsid w:val="00E83CDB"/>
    <w:rsid w:val="00E84A59"/>
    <w:rsid w:val="00E85070"/>
    <w:rsid w:val="00E86D27"/>
    <w:rsid w:val="00E87589"/>
    <w:rsid w:val="00E90484"/>
    <w:rsid w:val="00E916E1"/>
    <w:rsid w:val="00E9199F"/>
    <w:rsid w:val="00E91B91"/>
    <w:rsid w:val="00E9248C"/>
    <w:rsid w:val="00E937F1"/>
    <w:rsid w:val="00E93984"/>
    <w:rsid w:val="00E958CF"/>
    <w:rsid w:val="00EA0731"/>
    <w:rsid w:val="00EA1E99"/>
    <w:rsid w:val="00EA1F27"/>
    <w:rsid w:val="00EA35CE"/>
    <w:rsid w:val="00EA3966"/>
    <w:rsid w:val="00EA3F46"/>
    <w:rsid w:val="00EA4C2D"/>
    <w:rsid w:val="00EA5964"/>
    <w:rsid w:val="00EA71A7"/>
    <w:rsid w:val="00EB06BC"/>
    <w:rsid w:val="00EB251A"/>
    <w:rsid w:val="00EB3E89"/>
    <w:rsid w:val="00EB56BB"/>
    <w:rsid w:val="00EB5C49"/>
    <w:rsid w:val="00EB6883"/>
    <w:rsid w:val="00EB7F7E"/>
    <w:rsid w:val="00EC009D"/>
    <w:rsid w:val="00EC1401"/>
    <w:rsid w:val="00EC14FE"/>
    <w:rsid w:val="00EC2020"/>
    <w:rsid w:val="00EC275C"/>
    <w:rsid w:val="00EC2D63"/>
    <w:rsid w:val="00EC407E"/>
    <w:rsid w:val="00EC4EB8"/>
    <w:rsid w:val="00EC557B"/>
    <w:rsid w:val="00EC5B4B"/>
    <w:rsid w:val="00EC64E7"/>
    <w:rsid w:val="00EC65E8"/>
    <w:rsid w:val="00EC7BEC"/>
    <w:rsid w:val="00ED0180"/>
    <w:rsid w:val="00ED03B6"/>
    <w:rsid w:val="00ED11DB"/>
    <w:rsid w:val="00ED297E"/>
    <w:rsid w:val="00ED2A03"/>
    <w:rsid w:val="00ED3D95"/>
    <w:rsid w:val="00ED5423"/>
    <w:rsid w:val="00ED59E4"/>
    <w:rsid w:val="00ED7A15"/>
    <w:rsid w:val="00EE1354"/>
    <w:rsid w:val="00EE160A"/>
    <w:rsid w:val="00EE1E54"/>
    <w:rsid w:val="00EE3BF4"/>
    <w:rsid w:val="00EE3E67"/>
    <w:rsid w:val="00EE6306"/>
    <w:rsid w:val="00EE6852"/>
    <w:rsid w:val="00EE7F95"/>
    <w:rsid w:val="00EF0BBC"/>
    <w:rsid w:val="00EF0CE8"/>
    <w:rsid w:val="00EF1EDE"/>
    <w:rsid w:val="00EF2B75"/>
    <w:rsid w:val="00EF2F0F"/>
    <w:rsid w:val="00F00C54"/>
    <w:rsid w:val="00F016AE"/>
    <w:rsid w:val="00F01E88"/>
    <w:rsid w:val="00F042D5"/>
    <w:rsid w:val="00F045E0"/>
    <w:rsid w:val="00F05995"/>
    <w:rsid w:val="00F06CC9"/>
    <w:rsid w:val="00F0714E"/>
    <w:rsid w:val="00F10DAA"/>
    <w:rsid w:val="00F10DF9"/>
    <w:rsid w:val="00F11933"/>
    <w:rsid w:val="00F14455"/>
    <w:rsid w:val="00F14F39"/>
    <w:rsid w:val="00F14F55"/>
    <w:rsid w:val="00F15180"/>
    <w:rsid w:val="00F154A1"/>
    <w:rsid w:val="00F16031"/>
    <w:rsid w:val="00F1730F"/>
    <w:rsid w:val="00F174EF"/>
    <w:rsid w:val="00F21D57"/>
    <w:rsid w:val="00F232CF"/>
    <w:rsid w:val="00F2400F"/>
    <w:rsid w:val="00F2449D"/>
    <w:rsid w:val="00F24930"/>
    <w:rsid w:val="00F24C4B"/>
    <w:rsid w:val="00F27F43"/>
    <w:rsid w:val="00F30565"/>
    <w:rsid w:val="00F319C8"/>
    <w:rsid w:val="00F31EA9"/>
    <w:rsid w:val="00F32198"/>
    <w:rsid w:val="00F32475"/>
    <w:rsid w:val="00F328CF"/>
    <w:rsid w:val="00F34822"/>
    <w:rsid w:val="00F353EA"/>
    <w:rsid w:val="00F364AA"/>
    <w:rsid w:val="00F36DA7"/>
    <w:rsid w:val="00F36FA1"/>
    <w:rsid w:val="00F43139"/>
    <w:rsid w:val="00F4577E"/>
    <w:rsid w:val="00F4598D"/>
    <w:rsid w:val="00F45F70"/>
    <w:rsid w:val="00F46A2D"/>
    <w:rsid w:val="00F46BF0"/>
    <w:rsid w:val="00F47066"/>
    <w:rsid w:val="00F47AB0"/>
    <w:rsid w:val="00F50C5B"/>
    <w:rsid w:val="00F5102D"/>
    <w:rsid w:val="00F5111F"/>
    <w:rsid w:val="00F51711"/>
    <w:rsid w:val="00F52286"/>
    <w:rsid w:val="00F52809"/>
    <w:rsid w:val="00F528AD"/>
    <w:rsid w:val="00F5568E"/>
    <w:rsid w:val="00F563E2"/>
    <w:rsid w:val="00F5676F"/>
    <w:rsid w:val="00F567B7"/>
    <w:rsid w:val="00F57932"/>
    <w:rsid w:val="00F60F00"/>
    <w:rsid w:val="00F6111E"/>
    <w:rsid w:val="00F616AB"/>
    <w:rsid w:val="00F62F1F"/>
    <w:rsid w:val="00F63273"/>
    <w:rsid w:val="00F635A0"/>
    <w:rsid w:val="00F63DB1"/>
    <w:rsid w:val="00F6623A"/>
    <w:rsid w:val="00F7020C"/>
    <w:rsid w:val="00F7093E"/>
    <w:rsid w:val="00F72A15"/>
    <w:rsid w:val="00F73E09"/>
    <w:rsid w:val="00F73F98"/>
    <w:rsid w:val="00F75C97"/>
    <w:rsid w:val="00F766C1"/>
    <w:rsid w:val="00F77418"/>
    <w:rsid w:val="00F80034"/>
    <w:rsid w:val="00F806DF"/>
    <w:rsid w:val="00F81ED0"/>
    <w:rsid w:val="00F82E07"/>
    <w:rsid w:val="00F8497E"/>
    <w:rsid w:val="00F84FCA"/>
    <w:rsid w:val="00F8511D"/>
    <w:rsid w:val="00F855C5"/>
    <w:rsid w:val="00F87287"/>
    <w:rsid w:val="00F92D39"/>
    <w:rsid w:val="00F943F3"/>
    <w:rsid w:val="00F951B9"/>
    <w:rsid w:val="00F95F39"/>
    <w:rsid w:val="00F963F6"/>
    <w:rsid w:val="00F97923"/>
    <w:rsid w:val="00F979E0"/>
    <w:rsid w:val="00FA00D0"/>
    <w:rsid w:val="00FA07DA"/>
    <w:rsid w:val="00FA0DD7"/>
    <w:rsid w:val="00FA27D7"/>
    <w:rsid w:val="00FA50D1"/>
    <w:rsid w:val="00FA61D8"/>
    <w:rsid w:val="00FB1C59"/>
    <w:rsid w:val="00FB3291"/>
    <w:rsid w:val="00FB421A"/>
    <w:rsid w:val="00FB4FFC"/>
    <w:rsid w:val="00FB62EB"/>
    <w:rsid w:val="00FC02F9"/>
    <w:rsid w:val="00FC0757"/>
    <w:rsid w:val="00FC2354"/>
    <w:rsid w:val="00FC27F5"/>
    <w:rsid w:val="00FC5787"/>
    <w:rsid w:val="00FC689F"/>
    <w:rsid w:val="00FD0AF2"/>
    <w:rsid w:val="00FD1ADE"/>
    <w:rsid w:val="00FD1F02"/>
    <w:rsid w:val="00FD24FF"/>
    <w:rsid w:val="00FD27FB"/>
    <w:rsid w:val="00FD313C"/>
    <w:rsid w:val="00FD42CF"/>
    <w:rsid w:val="00FD5114"/>
    <w:rsid w:val="00FD6702"/>
    <w:rsid w:val="00FD6E23"/>
    <w:rsid w:val="00FD70DB"/>
    <w:rsid w:val="00FD7637"/>
    <w:rsid w:val="00FD7975"/>
    <w:rsid w:val="00FE04BD"/>
    <w:rsid w:val="00FE0730"/>
    <w:rsid w:val="00FE125F"/>
    <w:rsid w:val="00FE1910"/>
    <w:rsid w:val="00FE1B6F"/>
    <w:rsid w:val="00FE1E9A"/>
    <w:rsid w:val="00FE2126"/>
    <w:rsid w:val="00FE2F51"/>
    <w:rsid w:val="00FE2FCE"/>
    <w:rsid w:val="00FE32D8"/>
    <w:rsid w:val="00FE4086"/>
    <w:rsid w:val="00FE41BD"/>
    <w:rsid w:val="00FE4414"/>
    <w:rsid w:val="00FE49BA"/>
    <w:rsid w:val="00FE510C"/>
    <w:rsid w:val="00FE7DE3"/>
    <w:rsid w:val="00FF0334"/>
    <w:rsid w:val="00FF09E9"/>
    <w:rsid w:val="00FF0A7A"/>
    <w:rsid w:val="00FF0E2A"/>
    <w:rsid w:val="00FF382F"/>
    <w:rsid w:val="00FF395E"/>
    <w:rsid w:val="00FF3B66"/>
    <w:rsid w:val="00FF5512"/>
    <w:rsid w:val="00FF5E1B"/>
    <w:rsid w:val="00FF69B6"/>
    <w:rsid w:val="00FF6DF3"/>
    <w:rsid w:val="00FF6FBC"/>
    <w:rsid w:val="00FF7289"/>
    <w:rsid w:val="00FF7432"/>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colormru v:ext="edit" colors="#9cf"/>
    </o:shapedefaults>
    <o:shapelayout v:ext="edit">
      <o:idmap v:ext="edit" data="1"/>
    </o:shapelayout>
  </w:shapeDefaults>
  <w:decimalSymbol w:val="."/>
  <w:listSeparator w:val=","/>
  <w14:docId w14:val="540C7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PE" w:eastAsia="es-P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footer" w:uiPriority="99"/>
    <w:lsdException w:name="caption" w:qFormat="1"/>
    <w:lsdException w:name="pag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Variable"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FDF"/>
    <w:rPr>
      <w:lang w:val="es-ES" w:eastAsia="es-ES"/>
    </w:rPr>
  </w:style>
  <w:style w:type="paragraph" w:styleId="Ttulo1">
    <w:name w:val="heading 1"/>
    <w:basedOn w:val="Normal"/>
    <w:next w:val="Normal"/>
    <w:link w:val="Ttulo1Car"/>
    <w:qFormat/>
    <w:rsid w:val="005E2D29"/>
    <w:pPr>
      <w:keepNext/>
      <w:jc w:val="both"/>
      <w:outlineLvl w:val="0"/>
    </w:pPr>
    <w:rPr>
      <w:b/>
      <w:i/>
      <w:sz w:val="22"/>
      <w:lang w:val="es-ES_tradnl"/>
    </w:rPr>
  </w:style>
  <w:style w:type="paragraph" w:styleId="Ttulo2">
    <w:name w:val="heading 2"/>
    <w:basedOn w:val="Normal"/>
    <w:next w:val="Normal"/>
    <w:link w:val="Ttulo2Car"/>
    <w:qFormat/>
    <w:rsid w:val="005E2D29"/>
    <w:pPr>
      <w:keepNext/>
      <w:tabs>
        <w:tab w:val="left" w:pos="360"/>
        <w:tab w:val="left" w:pos="720"/>
        <w:tab w:val="left" w:pos="1080"/>
      </w:tabs>
      <w:jc w:val="center"/>
      <w:outlineLvl w:val="1"/>
    </w:pPr>
    <w:rPr>
      <w:rFonts w:ascii="Arial" w:hAnsi="Arial" w:cs="Arial"/>
      <w:b/>
      <w:bCs/>
      <w:sz w:val="26"/>
      <w:u w:val="single"/>
      <w:lang w:val="es-ES_tradnl"/>
    </w:rPr>
  </w:style>
  <w:style w:type="paragraph" w:styleId="Ttulo3">
    <w:name w:val="heading 3"/>
    <w:basedOn w:val="Normal"/>
    <w:next w:val="Normal"/>
    <w:link w:val="Ttulo3Car"/>
    <w:qFormat/>
    <w:rsid w:val="005E2D29"/>
    <w:pPr>
      <w:keepNext/>
      <w:tabs>
        <w:tab w:val="left" w:pos="360"/>
        <w:tab w:val="left" w:pos="720"/>
        <w:tab w:val="left" w:pos="1080"/>
      </w:tabs>
      <w:jc w:val="both"/>
      <w:outlineLvl w:val="2"/>
    </w:pPr>
    <w:rPr>
      <w:rFonts w:ascii="Arial" w:hAnsi="Arial" w:cs="Arial"/>
      <w:b/>
      <w:bCs/>
      <w:sz w:val="18"/>
      <w:u w:val="single"/>
      <w:lang w:val="es-ES_tradnl"/>
    </w:rPr>
  </w:style>
  <w:style w:type="paragraph" w:styleId="Ttulo4">
    <w:name w:val="heading 4"/>
    <w:basedOn w:val="Normal"/>
    <w:next w:val="Normal"/>
    <w:link w:val="Ttulo4Car"/>
    <w:qFormat/>
    <w:rsid w:val="00C945D0"/>
    <w:pPr>
      <w:keepNext/>
      <w:jc w:val="both"/>
      <w:outlineLvl w:val="3"/>
    </w:pPr>
    <w:rPr>
      <w:b/>
      <w:lang w:val="es-ES_tradnl"/>
    </w:rPr>
  </w:style>
  <w:style w:type="paragraph" w:styleId="Ttulo5">
    <w:name w:val="heading 5"/>
    <w:basedOn w:val="Normal"/>
    <w:next w:val="Normal"/>
    <w:link w:val="Ttulo5Car"/>
    <w:qFormat/>
    <w:rsid w:val="005E2D29"/>
    <w:pPr>
      <w:spacing w:before="240" w:after="60"/>
      <w:outlineLvl w:val="4"/>
    </w:pPr>
    <w:rPr>
      <w:b/>
      <w:bCs/>
      <w:i/>
      <w:iCs/>
      <w:sz w:val="26"/>
      <w:szCs w:val="26"/>
    </w:rPr>
  </w:style>
  <w:style w:type="paragraph" w:styleId="Ttulo6">
    <w:name w:val="heading 6"/>
    <w:basedOn w:val="Normal"/>
    <w:next w:val="Normal"/>
    <w:link w:val="Ttulo6Car"/>
    <w:unhideWhenUsed/>
    <w:qFormat/>
    <w:rsid w:val="00C945D0"/>
    <w:pPr>
      <w:spacing w:before="240" w:after="60"/>
      <w:outlineLvl w:val="5"/>
    </w:pPr>
    <w:rPr>
      <w:rFonts w:ascii="Calibri" w:hAnsi="Calibri"/>
      <w:b/>
      <w:bCs/>
      <w:sz w:val="22"/>
      <w:szCs w:val="22"/>
    </w:rPr>
  </w:style>
  <w:style w:type="paragraph" w:styleId="Ttulo7">
    <w:name w:val="heading 7"/>
    <w:basedOn w:val="Normal"/>
    <w:next w:val="Normal"/>
    <w:link w:val="Ttulo7Car"/>
    <w:qFormat/>
    <w:rsid w:val="00C945D0"/>
    <w:pPr>
      <w:keepNext/>
      <w:jc w:val="center"/>
      <w:outlineLvl w:val="6"/>
    </w:pPr>
    <w:rPr>
      <w:b/>
      <w:bCs/>
      <w:sz w:val="18"/>
      <w:u w:val="single"/>
      <w:lang w:val="es-ES_tradnl"/>
    </w:rPr>
  </w:style>
  <w:style w:type="paragraph" w:styleId="Ttulo8">
    <w:name w:val="heading 8"/>
    <w:basedOn w:val="Normal"/>
    <w:next w:val="Normal"/>
    <w:link w:val="Ttulo8Car"/>
    <w:qFormat/>
    <w:rsid w:val="005E2D29"/>
    <w:pPr>
      <w:spacing w:before="240" w:after="60"/>
      <w:outlineLvl w:val="7"/>
    </w:pPr>
    <w:rPr>
      <w:i/>
      <w:iCs/>
    </w:rPr>
  </w:style>
  <w:style w:type="paragraph" w:styleId="Ttulo9">
    <w:name w:val="heading 9"/>
    <w:basedOn w:val="Normal"/>
    <w:next w:val="Normal"/>
    <w:link w:val="Ttulo9Car"/>
    <w:qFormat/>
    <w:rsid w:val="00C945D0"/>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 Car"/>
    <w:basedOn w:val="Normal"/>
    <w:link w:val="EncabezadoCar"/>
    <w:rsid w:val="00AC31D6"/>
    <w:pPr>
      <w:tabs>
        <w:tab w:val="center" w:pos="4252"/>
        <w:tab w:val="right" w:pos="8504"/>
      </w:tabs>
    </w:pPr>
  </w:style>
  <w:style w:type="paragraph" w:styleId="Piedepgina">
    <w:name w:val="footer"/>
    <w:aliases w:val="Car"/>
    <w:basedOn w:val="Normal"/>
    <w:link w:val="PiedepginaCar"/>
    <w:uiPriority w:val="99"/>
    <w:rsid w:val="00AC31D6"/>
    <w:pPr>
      <w:tabs>
        <w:tab w:val="center" w:pos="4252"/>
        <w:tab w:val="right" w:pos="8504"/>
      </w:tabs>
    </w:pPr>
  </w:style>
  <w:style w:type="character" w:styleId="Nmerodepgina">
    <w:name w:val="page number"/>
    <w:basedOn w:val="Fuentedeprrafopredeter"/>
    <w:uiPriority w:val="99"/>
    <w:rsid w:val="008641B4"/>
  </w:style>
  <w:style w:type="paragraph" w:styleId="Sangra3detindependiente">
    <w:name w:val="Body Text Indent 3"/>
    <w:basedOn w:val="Normal"/>
    <w:link w:val="Sangra3detindependienteCar"/>
    <w:rsid w:val="005D67F5"/>
    <w:pPr>
      <w:spacing w:after="120"/>
      <w:ind w:left="283"/>
    </w:pPr>
    <w:rPr>
      <w:rFonts w:ascii="Arial Black" w:hAnsi="Arial Black"/>
      <w:b/>
      <w:color w:val="0033CC"/>
      <w:sz w:val="16"/>
      <w:szCs w:val="16"/>
    </w:rPr>
  </w:style>
  <w:style w:type="paragraph" w:styleId="Sangradetextonormal">
    <w:name w:val="Body Text Indent"/>
    <w:basedOn w:val="Normal"/>
    <w:link w:val="SangradetextonormalCar"/>
    <w:rsid w:val="005D67F5"/>
    <w:pPr>
      <w:ind w:left="340" w:hanging="340"/>
      <w:jc w:val="both"/>
    </w:pPr>
    <w:rPr>
      <w:rFonts w:ascii="Arial" w:hAnsi="Arial"/>
      <w:b/>
      <w:color w:val="0033CC"/>
      <w:sz w:val="14"/>
      <w:szCs w:val="36"/>
      <w:lang w:val="es-MX"/>
    </w:rPr>
  </w:style>
  <w:style w:type="paragraph" w:styleId="Sangra2detindependiente">
    <w:name w:val="Body Text Indent 2"/>
    <w:basedOn w:val="Normal"/>
    <w:link w:val="Sangra2detindependienteCar"/>
    <w:rsid w:val="005D67F5"/>
    <w:pPr>
      <w:spacing w:after="120" w:line="480" w:lineRule="auto"/>
      <w:ind w:left="283"/>
    </w:pPr>
    <w:rPr>
      <w:rFonts w:ascii="Arial Black" w:hAnsi="Arial Black"/>
      <w:b/>
      <w:color w:val="0033CC"/>
      <w:sz w:val="36"/>
      <w:szCs w:val="36"/>
    </w:rPr>
  </w:style>
  <w:style w:type="paragraph" w:styleId="Textoindependiente">
    <w:name w:val="Body Text"/>
    <w:aliases w:val="Texto independiente Car Car,Texto independiente Car Car Car,Texto independiente Car Car Car Car Car Car,Texto independiente Car Car Car Car Car Car Car Car,Texto independiente Car Car Car Car Car"/>
    <w:basedOn w:val="Normal"/>
    <w:link w:val="TextoindependienteCar"/>
    <w:rsid w:val="005E2D29"/>
    <w:pPr>
      <w:spacing w:after="120"/>
    </w:pPr>
  </w:style>
  <w:style w:type="paragraph" w:styleId="Ttulo">
    <w:name w:val="Title"/>
    <w:basedOn w:val="Normal"/>
    <w:link w:val="TtuloCar"/>
    <w:qFormat/>
    <w:rsid w:val="005E2D29"/>
    <w:pPr>
      <w:jc w:val="center"/>
    </w:pPr>
    <w:rPr>
      <w:u w:val="double"/>
    </w:rPr>
  </w:style>
  <w:style w:type="paragraph" w:styleId="Sinespaciado">
    <w:name w:val="No Spacing"/>
    <w:link w:val="SinespaciadoCar"/>
    <w:qFormat/>
    <w:rsid w:val="005E2D29"/>
    <w:rPr>
      <w:rFonts w:ascii="Calibri" w:eastAsia="Calibri" w:hAnsi="Calibri"/>
      <w:sz w:val="22"/>
      <w:szCs w:val="22"/>
      <w:lang w:val="es-ES" w:eastAsia="en-US"/>
    </w:rPr>
  </w:style>
  <w:style w:type="paragraph" w:customStyle="1" w:styleId="MTDisplayEquation">
    <w:name w:val="MTDisplayEquation"/>
    <w:basedOn w:val="Normal"/>
    <w:next w:val="Normal"/>
    <w:link w:val="MTDisplayEquationCar"/>
    <w:rsid w:val="005E2D29"/>
    <w:pPr>
      <w:tabs>
        <w:tab w:val="center" w:pos="2480"/>
        <w:tab w:val="right" w:pos="4620"/>
      </w:tabs>
      <w:ind w:left="357"/>
      <w:jc w:val="both"/>
    </w:pPr>
    <w:rPr>
      <w:rFonts w:ascii="Arial" w:hAnsi="Arial" w:cs="Arial"/>
      <w:iCs/>
      <w:sz w:val="18"/>
      <w:szCs w:val="18"/>
    </w:rPr>
  </w:style>
  <w:style w:type="paragraph" w:styleId="Prrafodelista">
    <w:name w:val="List Paragraph"/>
    <w:basedOn w:val="Normal"/>
    <w:link w:val="PrrafodelistaCar"/>
    <w:uiPriority w:val="34"/>
    <w:qFormat/>
    <w:rsid w:val="005E2D29"/>
    <w:pPr>
      <w:ind w:left="720"/>
      <w:contextualSpacing/>
    </w:pPr>
    <w:rPr>
      <w:lang w:val="es-ES_tradnl" w:eastAsia="es-ES_tradnl"/>
    </w:rPr>
  </w:style>
  <w:style w:type="paragraph" w:styleId="Textoindependienteprimerasangra">
    <w:name w:val="Body Text First Indent"/>
    <w:basedOn w:val="Textoindependiente"/>
    <w:link w:val="TextoindependienteprimerasangraCar"/>
    <w:rsid w:val="005E2D29"/>
    <w:pPr>
      <w:ind w:firstLine="210"/>
    </w:pPr>
  </w:style>
  <w:style w:type="paragraph" w:styleId="Lista">
    <w:name w:val="List"/>
    <w:basedOn w:val="Normal"/>
    <w:rsid w:val="005E2D29"/>
    <w:pPr>
      <w:ind w:left="283" w:hanging="283"/>
    </w:pPr>
    <w:rPr>
      <w:rFonts w:ascii="Arial" w:hAnsi="Arial" w:cs="Arial"/>
      <w:sz w:val="18"/>
      <w:szCs w:val="18"/>
    </w:rPr>
  </w:style>
  <w:style w:type="paragraph" w:styleId="Lista2">
    <w:name w:val="List 2"/>
    <w:basedOn w:val="Normal"/>
    <w:rsid w:val="005E2D29"/>
    <w:pPr>
      <w:ind w:left="566" w:hanging="283"/>
    </w:pPr>
    <w:rPr>
      <w:rFonts w:ascii="Arial" w:hAnsi="Arial" w:cs="Arial"/>
      <w:sz w:val="18"/>
      <w:szCs w:val="18"/>
    </w:rPr>
  </w:style>
  <w:style w:type="paragraph" w:styleId="Lista3">
    <w:name w:val="List 3"/>
    <w:basedOn w:val="Normal"/>
    <w:rsid w:val="005E2D29"/>
    <w:pPr>
      <w:ind w:left="849" w:hanging="283"/>
    </w:pPr>
    <w:rPr>
      <w:rFonts w:ascii="Arial" w:hAnsi="Arial" w:cs="Arial"/>
      <w:sz w:val="18"/>
      <w:szCs w:val="18"/>
    </w:rPr>
  </w:style>
  <w:style w:type="paragraph" w:styleId="Textoindependiente2">
    <w:name w:val="Body Text 2"/>
    <w:basedOn w:val="Normal"/>
    <w:link w:val="Textoindependiente2Car"/>
    <w:rsid w:val="005E2D29"/>
    <w:pPr>
      <w:jc w:val="both"/>
    </w:pPr>
    <w:rPr>
      <w:rFonts w:ascii="Arial" w:hAnsi="Arial"/>
      <w:bCs/>
    </w:rPr>
  </w:style>
  <w:style w:type="character" w:customStyle="1" w:styleId="EncabezadoCar">
    <w:name w:val="Encabezado Car"/>
    <w:aliases w:val=" Car Car"/>
    <w:link w:val="Encabezado"/>
    <w:rsid w:val="005E2D29"/>
    <w:rPr>
      <w:sz w:val="24"/>
      <w:szCs w:val="24"/>
      <w:lang w:val="es-ES" w:eastAsia="es-ES" w:bidi="ar-SA"/>
    </w:rPr>
  </w:style>
  <w:style w:type="character" w:customStyle="1" w:styleId="TtuloCar">
    <w:name w:val="Título Car"/>
    <w:link w:val="Ttulo"/>
    <w:rsid w:val="00533FDF"/>
    <w:rPr>
      <w:sz w:val="24"/>
      <w:szCs w:val="24"/>
      <w:u w:val="double"/>
      <w:lang w:val="es-ES" w:eastAsia="es-ES" w:bidi="ar-SA"/>
    </w:rPr>
  </w:style>
  <w:style w:type="paragraph" w:styleId="Textodeglobo">
    <w:name w:val="Balloon Text"/>
    <w:basedOn w:val="Normal"/>
    <w:link w:val="TextodegloboCar"/>
    <w:rsid w:val="00706A06"/>
    <w:rPr>
      <w:rFonts w:ascii="Tahoma" w:hAnsi="Tahoma" w:cs="Tahoma"/>
      <w:sz w:val="16"/>
      <w:szCs w:val="16"/>
    </w:rPr>
  </w:style>
  <w:style w:type="character" w:styleId="Hipervnculo">
    <w:name w:val="Hyperlink"/>
    <w:uiPriority w:val="99"/>
    <w:unhideWhenUsed/>
    <w:rsid w:val="001A52BB"/>
    <w:rPr>
      <w:strike w:val="0"/>
      <w:dstrike w:val="0"/>
      <w:color w:val="0000FF"/>
      <w:u w:val="none"/>
      <w:effect w:val="none"/>
    </w:rPr>
  </w:style>
  <w:style w:type="paragraph" w:styleId="NormalWeb">
    <w:name w:val="Normal (Web)"/>
    <w:basedOn w:val="Normal"/>
    <w:uiPriority w:val="99"/>
    <w:unhideWhenUsed/>
    <w:rsid w:val="001A52BB"/>
    <w:pPr>
      <w:spacing w:before="100" w:beforeAutospacing="1" w:after="100" w:afterAutospacing="1"/>
    </w:pPr>
    <w:rPr>
      <w:sz w:val="24"/>
      <w:szCs w:val="24"/>
      <w:lang w:val="es-PE" w:eastAsia="es-PE"/>
    </w:rPr>
  </w:style>
  <w:style w:type="character" w:customStyle="1" w:styleId="mw-headline">
    <w:name w:val="mw-headline"/>
    <w:rsid w:val="001A52BB"/>
  </w:style>
  <w:style w:type="character" w:styleId="Textoennegrita">
    <w:name w:val="Strong"/>
    <w:uiPriority w:val="22"/>
    <w:qFormat/>
    <w:rsid w:val="001A52BB"/>
    <w:rPr>
      <w:b/>
      <w:bCs/>
    </w:rPr>
  </w:style>
  <w:style w:type="character" w:customStyle="1" w:styleId="apple-converted-space">
    <w:name w:val="apple-converted-space"/>
    <w:rsid w:val="000E4DB5"/>
  </w:style>
  <w:style w:type="character" w:customStyle="1" w:styleId="Sangra2detindependienteCar">
    <w:name w:val="Sangría 2 de t. independiente Car"/>
    <w:link w:val="Sangra2detindependiente"/>
    <w:rsid w:val="003B04B2"/>
    <w:rPr>
      <w:rFonts w:ascii="Arial Black" w:hAnsi="Arial Black"/>
      <w:b/>
      <w:color w:val="0033CC"/>
      <w:sz w:val="36"/>
      <w:szCs w:val="36"/>
      <w:lang w:val="es-ES" w:eastAsia="es-ES"/>
    </w:rPr>
  </w:style>
  <w:style w:type="character" w:customStyle="1" w:styleId="Sangra3detindependienteCar">
    <w:name w:val="Sangría 3 de t. independiente Car"/>
    <w:link w:val="Sangra3detindependiente"/>
    <w:rsid w:val="003B04B2"/>
    <w:rPr>
      <w:rFonts w:ascii="Arial Black" w:hAnsi="Arial Black"/>
      <w:b/>
      <w:color w:val="0033CC"/>
      <w:sz w:val="16"/>
      <w:szCs w:val="16"/>
      <w:lang w:val="es-ES" w:eastAsia="es-ES"/>
    </w:rPr>
  </w:style>
  <w:style w:type="character" w:customStyle="1" w:styleId="PiedepginaCar">
    <w:name w:val="Pie de página Car"/>
    <w:aliases w:val="Car Car"/>
    <w:link w:val="Piedepgina"/>
    <w:uiPriority w:val="99"/>
    <w:rsid w:val="003B04B2"/>
    <w:rPr>
      <w:lang w:val="es-ES" w:eastAsia="es-ES"/>
    </w:rPr>
  </w:style>
  <w:style w:type="table" w:styleId="Tablaconcuadrcula">
    <w:name w:val="Table Grid"/>
    <w:basedOn w:val="Tablanormal"/>
    <w:rsid w:val="003B04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independienteCar">
    <w:name w:val="Texto independiente Car"/>
    <w:aliases w:val="Texto independiente Car Car Car1,Texto independiente Car Car Car Car,Texto independiente Car Car Car Car Car Car Car,Texto independiente Car Car Car Car Car Car Car Car Car,Texto independiente Car Car Car Car Car Car1"/>
    <w:link w:val="Textoindependiente"/>
    <w:rsid w:val="003B04B2"/>
    <w:rPr>
      <w:lang w:val="es-ES" w:eastAsia="es-ES"/>
    </w:rPr>
  </w:style>
  <w:style w:type="character" w:customStyle="1" w:styleId="TextodegloboCar">
    <w:name w:val="Texto de globo Car"/>
    <w:link w:val="Textodeglobo"/>
    <w:rsid w:val="003B04B2"/>
    <w:rPr>
      <w:rFonts w:ascii="Tahoma" w:hAnsi="Tahoma" w:cs="Tahoma"/>
      <w:sz w:val="16"/>
      <w:szCs w:val="16"/>
      <w:lang w:val="es-ES" w:eastAsia="es-ES"/>
    </w:rPr>
  </w:style>
  <w:style w:type="numbering" w:customStyle="1" w:styleId="Sinlista1">
    <w:name w:val="Sin lista1"/>
    <w:next w:val="Sinlista"/>
    <w:uiPriority w:val="99"/>
    <w:semiHidden/>
    <w:unhideWhenUsed/>
    <w:rsid w:val="00B55A90"/>
  </w:style>
  <w:style w:type="numbering" w:customStyle="1" w:styleId="Sinlista2">
    <w:name w:val="Sin lista2"/>
    <w:next w:val="Sinlista"/>
    <w:uiPriority w:val="99"/>
    <w:semiHidden/>
    <w:unhideWhenUsed/>
    <w:rsid w:val="006C2F0B"/>
  </w:style>
  <w:style w:type="numbering" w:customStyle="1" w:styleId="Sinlista3">
    <w:name w:val="Sin lista3"/>
    <w:next w:val="Sinlista"/>
    <w:uiPriority w:val="99"/>
    <w:semiHidden/>
    <w:unhideWhenUsed/>
    <w:rsid w:val="00F806DF"/>
  </w:style>
  <w:style w:type="numbering" w:customStyle="1" w:styleId="Sinlista4">
    <w:name w:val="Sin lista4"/>
    <w:next w:val="Sinlista"/>
    <w:uiPriority w:val="99"/>
    <w:semiHidden/>
    <w:unhideWhenUsed/>
    <w:rsid w:val="00CD18F9"/>
  </w:style>
  <w:style w:type="character" w:customStyle="1" w:styleId="Ttulo4Car">
    <w:name w:val="Título 4 Car"/>
    <w:basedOn w:val="Fuentedeprrafopredeter"/>
    <w:link w:val="Ttulo4"/>
    <w:rsid w:val="00C945D0"/>
    <w:rPr>
      <w:b/>
      <w:lang w:val="es-ES_tradnl" w:eastAsia="es-ES"/>
    </w:rPr>
  </w:style>
  <w:style w:type="character" w:customStyle="1" w:styleId="Ttulo6Car">
    <w:name w:val="Título 6 Car"/>
    <w:basedOn w:val="Fuentedeprrafopredeter"/>
    <w:link w:val="Ttulo6"/>
    <w:rsid w:val="00C945D0"/>
    <w:rPr>
      <w:rFonts w:ascii="Calibri" w:hAnsi="Calibri"/>
      <w:b/>
      <w:bCs/>
      <w:sz w:val="22"/>
      <w:szCs w:val="22"/>
      <w:lang w:val="es-ES" w:eastAsia="es-ES"/>
    </w:rPr>
  </w:style>
  <w:style w:type="character" w:customStyle="1" w:styleId="Ttulo7Car">
    <w:name w:val="Título 7 Car"/>
    <w:basedOn w:val="Fuentedeprrafopredeter"/>
    <w:link w:val="Ttulo7"/>
    <w:rsid w:val="00C945D0"/>
    <w:rPr>
      <w:b/>
      <w:bCs/>
      <w:sz w:val="18"/>
      <w:u w:val="single"/>
      <w:lang w:val="es-ES_tradnl" w:eastAsia="es-ES"/>
    </w:rPr>
  </w:style>
  <w:style w:type="character" w:customStyle="1" w:styleId="Ttulo9Car">
    <w:name w:val="Título 9 Car"/>
    <w:basedOn w:val="Fuentedeprrafopredeter"/>
    <w:link w:val="Ttulo9"/>
    <w:rsid w:val="00C945D0"/>
    <w:rPr>
      <w:rFonts w:ascii="Arial" w:hAnsi="Arial" w:cs="Arial"/>
      <w:sz w:val="22"/>
      <w:szCs w:val="22"/>
      <w:lang w:val="es-ES" w:eastAsia="es-ES"/>
    </w:rPr>
  </w:style>
  <w:style w:type="character" w:customStyle="1" w:styleId="Ttulo1Car">
    <w:name w:val="Título 1 Car"/>
    <w:basedOn w:val="Fuentedeprrafopredeter"/>
    <w:link w:val="Ttulo1"/>
    <w:rsid w:val="00C945D0"/>
    <w:rPr>
      <w:b/>
      <w:i/>
      <w:sz w:val="22"/>
      <w:lang w:val="es-ES_tradnl" w:eastAsia="es-ES"/>
    </w:rPr>
  </w:style>
  <w:style w:type="character" w:customStyle="1" w:styleId="Ttulo2Car">
    <w:name w:val="Título 2 Car"/>
    <w:basedOn w:val="Fuentedeprrafopredeter"/>
    <w:link w:val="Ttulo2"/>
    <w:rsid w:val="00C945D0"/>
    <w:rPr>
      <w:rFonts w:ascii="Arial" w:hAnsi="Arial" w:cs="Arial"/>
      <w:b/>
      <w:bCs/>
      <w:sz w:val="26"/>
      <w:u w:val="single"/>
      <w:lang w:val="es-ES_tradnl" w:eastAsia="es-ES"/>
    </w:rPr>
  </w:style>
  <w:style w:type="character" w:customStyle="1" w:styleId="Ttulo3Car">
    <w:name w:val="Título 3 Car"/>
    <w:basedOn w:val="Fuentedeprrafopredeter"/>
    <w:link w:val="Ttulo3"/>
    <w:rsid w:val="00C945D0"/>
    <w:rPr>
      <w:rFonts w:ascii="Arial" w:hAnsi="Arial" w:cs="Arial"/>
      <w:b/>
      <w:bCs/>
      <w:sz w:val="18"/>
      <w:u w:val="single"/>
      <w:lang w:val="es-ES_tradnl" w:eastAsia="es-ES"/>
    </w:rPr>
  </w:style>
  <w:style w:type="character" w:customStyle="1" w:styleId="Ttulo5Car">
    <w:name w:val="Título 5 Car"/>
    <w:basedOn w:val="Fuentedeprrafopredeter"/>
    <w:link w:val="Ttulo5"/>
    <w:rsid w:val="00C945D0"/>
    <w:rPr>
      <w:b/>
      <w:bCs/>
      <w:i/>
      <w:iCs/>
      <w:sz w:val="26"/>
      <w:szCs w:val="26"/>
      <w:lang w:val="es-ES" w:eastAsia="es-ES"/>
    </w:rPr>
  </w:style>
  <w:style w:type="character" w:customStyle="1" w:styleId="Ttulo8Car">
    <w:name w:val="Título 8 Car"/>
    <w:basedOn w:val="Fuentedeprrafopredeter"/>
    <w:link w:val="Ttulo8"/>
    <w:rsid w:val="00C945D0"/>
    <w:rPr>
      <w:i/>
      <w:iCs/>
      <w:lang w:val="es-ES" w:eastAsia="es-ES"/>
    </w:rPr>
  </w:style>
  <w:style w:type="character" w:customStyle="1" w:styleId="SangradetextonormalCar">
    <w:name w:val="Sangría de texto normal Car"/>
    <w:basedOn w:val="Fuentedeprrafopredeter"/>
    <w:link w:val="Sangradetextonormal"/>
    <w:rsid w:val="00C945D0"/>
    <w:rPr>
      <w:rFonts w:ascii="Arial" w:hAnsi="Arial"/>
      <w:b/>
      <w:color w:val="0033CC"/>
      <w:sz w:val="14"/>
      <w:szCs w:val="36"/>
      <w:lang w:val="es-MX" w:eastAsia="es-ES"/>
    </w:rPr>
  </w:style>
  <w:style w:type="character" w:customStyle="1" w:styleId="TextoindependienteprimerasangraCar">
    <w:name w:val="Texto independiente primera sangría Car"/>
    <w:basedOn w:val="TextoindependienteCar"/>
    <w:link w:val="Textoindependienteprimerasangra"/>
    <w:rsid w:val="00C945D0"/>
    <w:rPr>
      <w:lang w:val="es-ES" w:eastAsia="es-ES"/>
    </w:rPr>
  </w:style>
  <w:style w:type="character" w:customStyle="1" w:styleId="Textoindependiente2Car">
    <w:name w:val="Texto independiente 2 Car"/>
    <w:basedOn w:val="Fuentedeprrafopredeter"/>
    <w:link w:val="Textoindependiente2"/>
    <w:rsid w:val="00C945D0"/>
    <w:rPr>
      <w:rFonts w:ascii="Arial" w:hAnsi="Arial"/>
      <w:bCs/>
      <w:lang w:val="es-ES" w:eastAsia="es-ES"/>
    </w:rPr>
  </w:style>
  <w:style w:type="numbering" w:customStyle="1" w:styleId="Sinlista5">
    <w:name w:val="Sin lista5"/>
    <w:next w:val="Sinlista"/>
    <w:uiPriority w:val="99"/>
    <w:semiHidden/>
    <w:unhideWhenUsed/>
    <w:rsid w:val="00CB3084"/>
  </w:style>
  <w:style w:type="paragraph" w:styleId="Textonotapie">
    <w:name w:val="footnote text"/>
    <w:basedOn w:val="Normal"/>
    <w:link w:val="TextonotapieCar"/>
    <w:rsid w:val="00CB3084"/>
    <w:rPr>
      <w:rFonts w:ascii="Bookman Old Style" w:hAnsi="Bookman Old Style"/>
      <w:i/>
      <w:lang w:val="es-PE"/>
    </w:rPr>
  </w:style>
  <w:style w:type="character" w:customStyle="1" w:styleId="TextonotapieCar">
    <w:name w:val="Texto nota pie Car"/>
    <w:basedOn w:val="Fuentedeprrafopredeter"/>
    <w:link w:val="Textonotapie"/>
    <w:rsid w:val="00CB3084"/>
    <w:rPr>
      <w:rFonts w:ascii="Bookman Old Style" w:hAnsi="Bookman Old Style"/>
      <w:i/>
      <w:lang w:eastAsia="es-ES"/>
    </w:rPr>
  </w:style>
  <w:style w:type="character" w:styleId="Refdenotaalpie">
    <w:name w:val="footnote reference"/>
    <w:rsid w:val="00CB3084"/>
    <w:rPr>
      <w:vertAlign w:val="superscript"/>
    </w:rPr>
  </w:style>
  <w:style w:type="paragraph" w:styleId="Textodebloque">
    <w:name w:val="Block Text"/>
    <w:basedOn w:val="Normal"/>
    <w:rsid w:val="00CB3084"/>
    <w:pPr>
      <w:ind w:left="720" w:right="304"/>
      <w:jc w:val="both"/>
    </w:pPr>
    <w:rPr>
      <w:rFonts w:ascii="Bookman Old Style" w:hAnsi="Bookman Old Style"/>
      <w:i/>
      <w:sz w:val="16"/>
      <w:lang w:val="es-PE" w:eastAsia="es-PE"/>
    </w:rPr>
  </w:style>
  <w:style w:type="paragraph" w:styleId="Textoindependiente3">
    <w:name w:val="Body Text 3"/>
    <w:basedOn w:val="Normal"/>
    <w:link w:val="Textoindependiente3Car"/>
    <w:rsid w:val="00CB3084"/>
    <w:pPr>
      <w:tabs>
        <w:tab w:val="left" w:pos="360"/>
        <w:tab w:val="left" w:pos="720"/>
        <w:tab w:val="left" w:pos="1440"/>
        <w:tab w:val="left" w:pos="2880"/>
      </w:tabs>
      <w:spacing w:line="360" w:lineRule="auto"/>
      <w:ind w:right="-41"/>
      <w:jc w:val="both"/>
    </w:pPr>
    <w:rPr>
      <w:rFonts w:ascii="Arial" w:hAnsi="Arial" w:cs="Arial"/>
      <w:i/>
      <w:sz w:val="22"/>
      <w:lang w:val="es-MX"/>
    </w:rPr>
  </w:style>
  <w:style w:type="character" w:customStyle="1" w:styleId="Textoindependiente3Car">
    <w:name w:val="Texto independiente 3 Car"/>
    <w:basedOn w:val="Fuentedeprrafopredeter"/>
    <w:link w:val="Textoindependiente3"/>
    <w:rsid w:val="00CB3084"/>
    <w:rPr>
      <w:rFonts w:ascii="Arial" w:hAnsi="Arial" w:cs="Arial"/>
      <w:i/>
      <w:sz w:val="22"/>
      <w:lang w:val="es-MX" w:eastAsia="es-ES"/>
    </w:rPr>
  </w:style>
  <w:style w:type="paragraph" w:customStyle="1" w:styleId="Normal8pt">
    <w:name w:val="Normal + 8 pt"/>
    <w:aliases w:val="Justificado,Sangría 3 de t. independiente + Arial,9 pt,Interlineado:  Múlt..."/>
    <w:basedOn w:val="Normal"/>
    <w:rsid w:val="00CB3084"/>
    <w:pPr>
      <w:jc w:val="both"/>
    </w:pPr>
    <w:rPr>
      <w:sz w:val="16"/>
      <w:szCs w:val="16"/>
      <w:lang w:val="es-MX" w:eastAsia="es-MX"/>
    </w:rPr>
  </w:style>
  <w:style w:type="character" w:styleId="Textodelmarcadordeposicin">
    <w:name w:val="Placeholder Text"/>
    <w:basedOn w:val="Fuentedeprrafopredeter"/>
    <w:uiPriority w:val="99"/>
    <w:semiHidden/>
    <w:rsid w:val="00CB3084"/>
    <w:rPr>
      <w:color w:val="808080"/>
    </w:rPr>
  </w:style>
  <w:style w:type="character" w:customStyle="1" w:styleId="SinespaciadoCar">
    <w:name w:val="Sin espaciado Car"/>
    <w:basedOn w:val="Fuentedeprrafopredeter"/>
    <w:link w:val="Sinespaciado"/>
    <w:rsid w:val="00CB3084"/>
    <w:rPr>
      <w:rFonts w:ascii="Calibri" w:eastAsia="Calibri" w:hAnsi="Calibri"/>
      <w:sz w:val="22"/>
      <w:szCs w:val="22"/>
      <w:lang w:val="es-ES" w:eastAsia="en-US"/>
    </w:rPr>
  </w:style>
  <w:style w:type="paragraph" w:customStyle="1" w:styleId="Textoindependiente21">
    <w:name w:val="Texto independiente 21"/>
    <w:basedOn w:val="Normal"/>
    <w:rsid w:val="009376E0"/>
    <w:pPr>
      <w:overflowPunct w:val="0"/>
      <w:autoSpaceDE w:val="0"/>
      <w:autoSpaceDN w:val="0"/>
      <w:adjustRightInd w:val="0"/>
      <w:jc w:val="both"/>
      <w:textAlignment w:val="baseline"/>
    </w:pPr>
    <w:rPr>
      <w:rFonts w:ascii="Arial" w:hAnsi="Arial"/>
      <w:sz w:val="18"/>
    </w:rPr>
  </w:style>
  <w:style w:type="paragraph" w:customStyle="1" w:styleId="TAB4">
    <w:name w:val="TAB4"/>
    <w:rsid w:val="009376E0"/>
    <w:pPr>
      <w:tabs>
        <w:tab w:val="left" w:pos="283"/>
        <w:tab w:val="left" w:pos="567"/>
        <w:tab w:val="left" w:pos="1417"/>
        <w:tab w:val="left" w:pos="1701"/>
        <w:tab w:val="left" w:pos="2551"/>
        <w:tab w:val="left" w:pos="2829"/>
      </w:tabs>
      <w:autoSpaceDE w:val="0"/>
      <w:autoSpaceDN w:val="0"/>
      <w:adjustRightInd w:val="0"/>
      <w:ind w:left="283" w:hanging="283"/>
      <w:jc w:val="both"/>
    </w:pPr>
    <w:rPr>
      <w:rFonts w:ascii="Arial Rounded MT Bold" w:hAnsi="Arial Rounded MT Bold"/>
      <w:color w:val="000000"/>
      <w:sz w:val="16"/>
      <w:szCs w:val="16"/>
      <w:lang w:val="es-ES" w:eastAsia="es-ES"/>
    </w:rPr>
  </w:style>
  <w:style w:type="paragraph" w:customStyle="1" w:styleId="Textoindependiente22">
    <w:name w:val="Texto independiente 22"/>
    <w:basedOn w:val="Normal"/>
    <w:rsid w:val="004F441F"/>
    <w:pPr>
      <w:overflowPunct w:val="0"/>
      <w:autoSpaceDE w:val="0"/>
      <w:autoSpaceDN w:val="0"/>
      <w:adjustRightInd w:val="0"/>
      <w:jc w:val="both"/>
      <w:textAlignment w:val="baseline"/>
    </w:pPr>
    <w:rPr>
      <w:rFonts w:ascii="Arial" w:hAnsi="Arial"/>
      <w:sz w:val="18"/>
    </w:rPr>
  </w:style>
  <w:style w:type="paragraph" w:customStyle="1" w:styleId="Textoindependiente23">
    <w:name w:val="Texto independiente 23"/>
    <w:basedOn w:val="Normal"/>
    <w:rsid w:val="00007CC8"/>
    <w:pPr>
      <w:overflowPunct w:val="0"/>
      <w:autoSpaceDE w:val="0"/>
      <w:autoSpaceDN w:val="0"/>
      <w:adjustRightInd w:val="0"/>
      <w:jc w:val="both"/>
      <w:textAlignment w:val="baseline"/>
    </w:pPr>
    <w:rPr>
      <w:rFonts w:ascii="Arial" w:hAnsi="Arial"/>
      <w:sz w:val="18"/>
    </w:rPr>
  </w:style>
  <w:style w:type="table" w:customStyle="1" w:styleId="Tablaconcuadrcula1">
    <w:name w:val="Tabla con cuadrícula1"/>
    <w:basedOn w:val="Tablanormal"/>
    <w:next w:val="Tablaconcuadrcula"/>
    <w:uiPriority w:val="59"/>
    <w:rsid w:val="00E014E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59"/>
    <w:rsid w:val="007B512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4">
    <w:name w:val="Tabla con cuadrícula14"/>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6">
    <w:name w:val="Tabla con cuadrícula16"/>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7">
    <w:name w:val="Tabla con cuadrícula17"/>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8">
    <w:name w:val="Tabla con cuadrícula18"/>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9">
    <w:name w:val="Tabla con cuadrícula19"/>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0">
    <w:name w:val="Tabla con cuadrícula20"/>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ar">
    <w:name w:val="MTDisplayEquation Car"/>
    <w:basedOn w:val="Fuentedeprrafopredeter"/>
    <w:link w:val="MTDisplayEquation"/>
    <w:rsid w:val="00426606"/>
    <w:rPr>
      <w:rFonts w:ascii="Arial" w:hAnsi="Arial" w:cs="Arial"/>
      <w:iCs/>
      <w:sz w:val="18"/>
      <w:szCs w:val="18"/>
      <w:lang w:val="es-ES" w:eastAsia="es-ES"/>
    </w:rPr>
  </w:style>
  <w:style w:type="table" w:customStyle="1" w:styleId="Tablaconcuadrcula21">
    <w:name w:val="Tabla con cuadrícula21"/>
    <w:basedOn w:val="Tablanormal"/>
    <w:next w:val="Tablaconcuadrcula"/>
    <w:uiPriority w:val="59"/>
    <w:rsid w:val="0042660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59"/>
    <w:rsid w:val="00F567B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uiPriority w:val="59"/>
    <w:rsid w:val="00CB744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4">
    <w:name w:val="Tabla con cuadrícula24"/>
    <w:basedOn w:val="Tablanormal"/>
    <w:next w:val="Tablaconcuadrcula"/>
    <w:uiPriority w:val="59"/>
    <w:rsid w:val="00AF49D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5">
    <w:name w:val="Tabla con cuadrícula25"/>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6">
    <w:name w:val="Tabla con cuadrícula26"/>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7">
    <w:name w:val="Tabla con cuadrícula27"/>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8">
    <w:name w:val="Tabla con cuadrícula28"/>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9">
    <w:name w:val="Tabla con cuadrícula29"/>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0">
    <w:name w:val="Tabla con cuadrícula30"/>
    <w:basedOn w:val="Tablanormal"/>
    <w:next w:val="Tablaconcuadrcula"/>
    <w:uiPriority w:val="59"/>
    <w:rsid w:val="00797E1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1">
    <w:name w:val="Tabla con cuadrícula31"/>
    <w:basedOn w:val="Tablanormal"/>
    <w:next w:val="Tablaconcuadrcula"/>
    <w:uiPriority w:val="59"/>
    <w:rsid w:val="007F72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2">
    <w:name w:val="Tabla con cuadrícula32"/>
    <w:basedOn w:val="Tablanormal"/>
    <w:next w:val="Tablaconcuadrcula"/>
    <w:uiPriority w:val="59"/>
    <w:rsid w:val="00EB06B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3">
    <w:name w:val="Tabla con cuadrícula33"/>
    <w:basedOn w:val="Tablanormal"/>
    <w:next w:val="Tablaconcuadrcula"/>
    <w:uiPriority w:val="59"/>
    <w:rsid w:val="00E1734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4">
    <w:name w:val="Tabla con cuadrícula34"/>
    <w:basedOn w:val="Tablanormal"/>
    <w:next w:val="Tablaconcuadrcula"/>
    <w:uiPriority w:val="59"/>
    <w:rsid w:val="0092754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5">
    <w:name w:val="Tabla con cuadrícula35"/>
    <w:basedOn w:val="Tablanormal"/>
    <w:next w:val="Tablaconcuadrcula"/>
    <w:uiPriority w:val="59"/>
    <w:rsid w:val="00836FA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6">
    <w:name w:val="Tabla con cuadrícula36"/>
    <w:basedOn w:val="Tablanormal"/>
    <w:next w:val="Tablaconcuadrcula"/>
    <w:uiPriority w:val="59"/>
    <w:rsid w:val="00836FA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7">
    <w:name w:val="Tabla con cuadrícula37"/>
    <w:basedOn w:val="Tablanormal"/>
    <w:next w:val="Tablaconcuadrcula"/>
    <w:uiPriority w:val="59"/>
    <w:rsid w:val="004B46C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8">
    <w:name w:val="Tabla con cuadrícula38"/>
    <w:basedOn w:val="Tablanormal"/>
    <w:next w:val="Tablaconcuadrcula"/>
    <w:uiPriority w:val="59"/>
    <w:rsid w:val="004B46C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9">
    <w:name w:val="Tabla con cuadrícula39"/>
    <w:basedOn w:val="Tablanormal"/>
    <w:next w:val="Tablaconcuadrcula"/>
    <w:uiPriority w:val="59"/>
    <w:rsid w:val="00FC578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0">
    <w:name w:val="Tabla con cuadrícula40"/>
    <w:basedOn w:val="Tablanormal"/>
    <w:next w:val="Tablaconcuadrcula"/>
    <w:uiPriority w:val="59"/>
    <w:rsid w:val="00FC578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85134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2">
    <w:name w:val="Tabla con cuadrícula42"/>
    <w:basedOn w:val="Tablanormal"/>
    <w:next w:val="Tablaconcuadrcula"/>
    <w:uiPriority w:val="59"/>
    <w:rsid w:val="006756A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3">
    <w:name w:val="Tabla con cuadrícula43"/>
    <w:basedOn w:val="Tablanormal"/>
    <w:next w:val="Tablaconcuadrcula"/>
    <w:uiPriority w:val="59"/>
    <w:rsid w:val="006756A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4">
    <w:name w:val="Tabla con cuadrícula44"/>
    <w:basedOn w:val="Tablanormal"/>
    <w:next w:val="Tablaconcuadrcula"/>
    <w:uiPriority w:val="59"/>
    <w:rsid w:val="009D70B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5">
    <w:name w:val="Tabla con cuadrícula45"/>
    <w:basedOn w:val="Tablanormal"/>
    <w:next w:val="Tablaconcuadrcula"/>
    <w:uiPriority w:val="59"/>
    <w:rsid w:val="00E7212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6">
    <w:name w:val="Tabla con cuadrícula46"/>
    <w:basedOn w:val="Tablanormal"/>
    <w:next w:val="Tablaconcuadrcula"/>
    <w:uiPriority w:val="59"/>
    <w:rsid w:val="0024132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primerasangra2">
    <w:name w:val="Body Text First Indent 2"/>
    <w:basedOn w:val="Sangradetextonormal"/>
    <w:link w:val="Textoindependienteprimerasangra2Car"/>
    <w:rsid w:val="00C65371"/>
    <w:pPr>
      <w:ind w:left="360" w:firstLine="360"/>
      <w:jc w:val="left"/>
    </w:pPr>
    <w:rPr>
      <w:rFonts w:ascii="Times New Roman" w:hAnsi="Times New Roman"/>
      <w:b w:val="0"/>
      <w:color w:val="auto"/>
      <w:sz w:val="20"/>
      <w:szCs w:val="20"/>
      <w:lang w:val="es-ES"/>
    </w:rPr>
  </w:style>
  <w:style w:type="character" w:customStyle="1" w:styleId="Textoindependienteprimerasangra2Car">
    <w:name w:val="Texto independiente primera sangría 2 Car"/>
    <w:basedOn w:val="SangradetextonormalCar"/>
    <w:link w:val="Textoindependienteprimerasangra2"/>
    <w:rsid w:val="00C65371"/>
    <w:rPr>
      <w:rFonts w:ascii="Arial" w:hAnsi="Arial"/>
      <w:b w:val="0"/>
      <w:color w:val="0033CC"/>
      <w:sz w:val="14"/>
      <w:szCs w:val="36"/>
      <w:lang w:val="es-ES" w:eastAsia="es-ES"/>
    </w:rPr>
  </w:style>
  <w:style w:type="table" w:customStyle="1" w:styleId="Tablaconcuadrcula47">
    <w:name w:val="Tabla con cuadrícula47"/>
    <w:basedOn w:val="Tablanormal"/>
    <w:next w:val="Tablaconcuadrcula"/>
    <w:uiPriority w:val="59"/>
    <w:rsid w:val="001C005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8">
    <w:name w:val="Tabla con cuadrícula48"/>
    <w:basedOn w:val="Tablanormal"/>
    <w:next w:val="Tablaconcuadrcula"/>
    <w:uiPriority w:val="59"/>
    <w:rsid w:val="001B5E1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9">
    <w:name w:val="Tabla con cuadrícula49"/>
    <w:basedOn w:val="Tablanormal"/>
    <w:next w:val="Tablaconcuadrcula"/>
    <w:uiPriority w:val="59"/>
    <w:rsid w:val="007E1E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0">
    <w:name w:val="Tabla con cuadrícula50"/>
    <w:basedOn w:val="Tablanormal"/>
    <w:next w:val="Tablaconcuadrcula"/>
    <w:uiPriority w:val="59"/>
    <w:rsid w:val="00E417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1">
    <w:name w:val="Tabla con cuadrícula51"/>
    <w:basedOn w:val="Tablanormal"/>
    <w:next w:val="Tablaconcuadrcula"/>
    <w:uiPriority w:val="59"/>
    <w:rsid w:val="0004388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2">
    <w:name w:val="Tabla con cuadrícula52"/>
    <w:basedOn w:val="Tablanormal"/>
    <w:next w:val="Tablaconcuadrcula"/>
    <w:uiPriority w:val="59"/>
    <w:rsid w:val="006A32B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3">
    <w:name w:val="Tabla con cuadrícula53"/>
    <w:basedOn w:val="Tablanormal"/>
    <w:next w:val="Tablaconcuadrcula"/>
    <w:uiPriority w:val="59"/>
    <w:rsid w:val="00C84B1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4">
    <w:name w:val="Tabla con cuadrícula54"/>
    <w:basedOn w:val="Tablanormal"/>
    <w:next w:val="Tablaconcuadrcula"/>
    <w:uiPriority w:val="59"/>
    <w:rsid w:val="00561A9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5">
    <w:name w:val="Tabla con cuadrícula55"/>
    <w:basedOn w:val="Tablanormal"/>
    <w:next w:val="Tablaconcuadrcula"/>
    <w:uiPriority w:val="59"/>
    <w:rsid w:val="000B079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6">
    <w:name w:val="Tabla con cuadrícula56"/>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7">
    <w:name w:val="Tabla con cuadrícula57"/>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8">
    <w:name w:val="Tabla con cuadrícula58"/>
    <w:basedOn w:val="Tablanormal"/>
    <w:next w:val="Tablaconcuadrcula"/>
    <w:uiPriority w:val="59"/>
    <w:rsid w:val="00DD15C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9">
    <w:name w:val="Tabla con cuadrícula59"/>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0">
    <w:name w:val="Tabla con cuadrícula60"/>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1">
    <w:name w:val="Tabla con cuadrícula61"/>
    <w:basedOn w:val="Tablanormal"/>
    <w:next w:val="Tablaconcuadrcula"/>
    <w:uiPriority w:val="59"/>
    <w:rsid w:val="00AE1A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2">
    <w:name w:val="Tabla con cuadrícula62"/>
    <w:basedOn w:val="Tablanormal"/>
    <w:next w:val="Tablaconcuadrcula"/>
    <w:uiPriority w:val="59"/>
    <w:rsid w:val="00AE1A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3">
    <w:name w:val="Tabla con cuadrícula63"/>
    <w:basedOn w:val="Tablanormal"/>
    <w:next w:val="Tablaconcuadrcula"/>
    <w:uiPriority w:val="59"/>
    <w:rsid w:val="00AE1A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4">
    <w:name w:val="Tabla con cuadrícula64"/>
    <w:basedOn w:val="Tablanormal"/>
    <w:next w:val="Tablaconcuadrcula"/>
    <w:uiPriority w:val="59"/>
    <w:rsid w:val="00C4045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5">
    <w:name w:val="Tabla con cuadrícula65"/>
    <w:basedOn w:val="Tablanormal"/>
    <w:next w:val="Tablaconcuadrcula"/>
    <w:uiPriority w:val="59"/>
    <w:rsid w:val="00C4045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6">
    <w:name w:val="Tabla con cuadrícula66"/>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7">
    <w:name w:val="Tabla con cuadrícula67"/>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8">
    <w:name w:val="Tabla con cuadrícula68"/>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9">
    <w:name w:val="Tabla con cuadrícula69"/>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0">
    <w:name w:val="Tabla con cuadrícula70"/>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1">
    <w:name w:val="Tabla con cuadrícula71"/>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2">
    <w:name w:val="Tabla con cuadrícula72"/>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3">
    <w:name w:val="Tabla con cuadrícula73"/>
    <w:basedOn w:val="Tablanormal"/>
    <w:next w:val="Tablaconcuadrcula"/>
    <w:uiPriority w:val="59"/>
    <w:rsid w:val="002A36F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4">
    <w:name w:val="Tabla con cuadrícula74"/>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5">
    <w:name w:val="Tabla con cuadrícula75"/>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6">
    <w:name w:val="Tabla con cuadrícula76"/>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7">
    <w:name w:val="Tabla con cuadrícula77"/>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8">
    <w:name w:val="Tabla con cuadrícula78"/>
    <w:basedOn w:val="Tablanormal"/>
    <w:next w:val="Tablaconcuadrcula"/>
    <w:uiPriority w:val="3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9">
    <w:name w:val="Tabla con cuadrícula79"/>
    <w:basedOn w:val="Tablanormal"/>
    <w:next w:val="Tablaconcuadrcula"/>
    <w:uiPriority w:val="59"/>
    <w:rsid w:val="00775EFF"/>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0">
    <w:name w:val="Tabla con cuadrícula80"/>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1">
    <w:name w:val="Tabla con cuadrícula81"/>
    <w:basedOn w:val="Tablanormal"/>
    <w:next w:val="Tablaconcuadrcula"/>
    <w:uiPriority w:val="59"/>
    <w:rsid w:val="00775EFF"/>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2">
    <w:name w:val="Tabla con cuadrícula82"/>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3">
    <w:name w:val="Tabla con cuadrícula83"/>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4">
    <w:name w:val="Tabla con cuadrícula84"/>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5">
    <w:name w:val="Tabla con cuadrícula85"/>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6">
    <w:name w:val="Tabla con cuadrícula86"/>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7">
    <w:name w:val="Tabla con cuadrícula87"/>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8">
    <w:name w:val="Tabla con cuadrícula88"/>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9">
    <w:name w:val="Tabla con cuadrícula89"/>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0">
    <w:name w:val="Tabla con cuadrícula90"/>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1">
    <w:name w:val="Tabla con cuadrícula91"/>
    <w:basedOn w:val="Tablanormal"/>
    <w:next w:val="Tablaconcuadrcula"/>
    <w:uiPriority w:val="59"/>
    <w:rsid w:val="0031131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2">
    <w:name w:val="Tabla con cuadrícula92"/>
    <w:basedOn w:val="Tablanormal"/>
    <w:next w:val="Tablaconcuadrcula"/>
    <w:uiPriority w:val="59"/>
    <w:rsid w:val="0031131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3">
    <w:name w:val="Tabla con cuadrícula93"/>
    <w:basedOn w:val="Tablanormal"/>
    <w:next w:val="Tablaconcuadrcula"/>
    <w:uiPriority w:val="59"/>
    <w:rsid w:val="0013315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4">
    <w:name w:val="Tabla con cuadrícula94"/>
    <w:basedOn w:val="Tablanormal"/>
    <w:next w:val="Tablaconcuadrcula"/>
    <w:uiPriority w:val="59"/>
    <w:rsid w:val="00E826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5">
    <w:name w:val="Tabla con cuadrícula95"/>
    <w:basedOn w:val="Tablanormal"/>
    <w:next w:val="Tablaconcuadrcula"/>
    <w:uiPriority w:val="59"/>
    <w:rsid w:val="005A34C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6">
    <w:name w:val="Tabla con cuadrícula96"/>
    <w:basedOn w:val="Tablanormal"/>
    <w:next w:val="Tablaconcuadrcula"/>
    <w:uiPriority w:val="59"/>
    <w:rsid w:val="00971B2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7">
    <w:name w:val="Tabla con cuadrícula97"/>
    <w:basedOn w:val="Tablanormal"/>
    <w:next w:val="Tablaconcuadrcula"/>
    <w:uiPriority w:val="59"/>
    <w:rsid w:val="00A026E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8">
    <w:name w:val="Tabla con cuadrícula98"/>
    <w:basedOn w:val="Tablanormal"/>
    <w:next w:val="Tablaconcuadrcula"/>
    <w:uiPriority w:val="59"/>
    <w:rsid w:val="005E2E7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9">
    <w:name w:val="Tabla con cuadrícula99"/>
    <w:basedOn w:val="Tablanormal"/>
    <w:next w:val="Tablaconcuadrcula"/>
    <w:uiPriority w:val="59"/>
    <w:rsid w:val="0039456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0">
    <w:name w:val="Tabla con cuadrícula100"/>
    <w:basedOn w:val="Tablanormal"/>
    <w:next w:val="Tablaconcuadrcula"/>
    <w:uiPriority w:val="59"/>
    <w:rsid w:val="00524C2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1">
    <w:name w:val="Tabla con cuadrícula101"/>
    <w:basedOn w:val="Tablanormal"/>
    <w:next w:val="Tablaconcuadrcula"/>
    <w:uiPriority w:val="59"/>
    <w:rsid w:val="0020767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oindependiente24">
    <w:name w:val="Texto independiente 24"/>
    <w:basedOn w:val="Normal"/>
    <w:rsid w:val="004854F4"/>
    <w:pPr>
      <w:overflowPunct w:val="0"/>
      <w:autoSpaceDE w:val="0"/>
      <w:autoSpaceDN w:val="0"/>
      <w:adjustRightInd w:val="0"/>
      <w:jc w:val="both"/>
      <w:textAlignment w:val="baseline"/>
    </w:pPr>
    <w:rPr>
      <w:rFonts w:ascii="Arial" w:hAnsi="Arial"/>
      <w:sz w:val="18"/>
    </w:rPr>
  </w:style>
  <w:style w:type="numbering" w:customStyle="1" w:styleId="Sinlista6">
    <w:name w:val="Sin lista6"/>
    <w:next w:val="Sinlista"/>
    <w:uiPriority w:val="99"/>
    <w:semiHidden/>
    <w:unhideWhenUsed/>
    <w:rsid w:val="00360A51"/>
  </w:style>
  <w:style w:type="numbering" w:customStyle="1" w:styleId="Sinlista11">
    <w:name w:val="Sin lista11"/>
    <w:next w:val="Sinlista"/>
    <w:uiPriority w:val="99"/>
    <w:semiHidden/>
    <w:unhideWhenUsed/>
    <w:rsid w:val="00360A51"/>
  </w:style>
  <w:style w:type="numbering" w:customStyle="1" w:styleId="Sinlista7">
    <w:name w:val="Sin lista7"/>
    <w:next w:val="Sinlista"/>
    <w:uiPriority w:val="99"/>
    <w:semiHidden/>
    <w:unhideWhenUsed/>
    <w:rsid w:val="00360A51"/>
  </w:style>
  <w:style w:type="numbering" w:customStyle="1" w:styleId="Sinlista8">
    <w:name w:val="Sin lista8"/>
    <w:next w:val="Sinlista"/>
    <w:uiPriority w:val="99"/>
    <w:semiHidden/>
    <w:unhideWhenUsed/>
    <w:rsid w:val="00360A51"/>
  </w:style>
  <w:style w:type="numbering" w:customStyle="1" w:styleId="Sinlista9">
    <w:name w:val="Sin lista9"/>
    <w:next w:val="Sinlista"/>
    <w:uiPriority w:val="99"/>
    <w:semiHidden/>
    <w:unhideWhenUsed/>
    <w:rsid w:val="00360A51"/>
  </w:style>
  <w:style w:type="numbering" w:customStyle="1" w:styleId="Sinlista10">
    <w:name w:val="Sin lista10"/>
    <w:next w:val="Sinlista"/>
    <w:uiPriority w:val="99"/>
    <w:semiHidden/>
    <w:unhideWhenUsed/>
    <w:rsid w:val="00360A51"/>
  </w:style>
  <w:style w:type="numbering" w:customStyle="1" w:styleId="Sinlista12">
    <w:name w:val="Sin lista12"/>
    <w:next w:val="Sinlista"/>
    <w:uiPriority w:val="99"/>
    <w:semiHidden/>
    <w:unhideWhenUsed/>
    <w:rsid w:val="00360A51"/>
  </w:style>
  <w:style w:type="numbering" w:customStyle="1" w:styleId="Sinlista13">
    <w:name w:val="Sin lista13"/>
    <w:next w:val="Sinlista"/>
    <w:uiPriority w:val="99"/>
    <w:semiHidden/>
    <w:unhideWhenUsed/>
    <w:rsid w:val="00360A51"/>
  </w:style>
  <w:style w:type="numbering" w:customStyle="1" w:styleId="Sinlista14">
    <w:name w:val="Sin lista14"/>
    <w:next w:val="Sinlista"/>
    <w:uiPriority w:val="99"/>
    <w:semiHidden/>
    <w:unhideWhenUsed/>
    <w:rsid w:val="00360A51"/>
  </w:style>
  <w:style w:type="character" w:customStyle="1" w:styleId="editsection">
    <w:name w:val="editsection"/>
    <w:basedOn w:val="Fuentedeprrafopredeter"/>
    <w:rsid w:val="00360A51"/>
  </w:style>
  <w:style w:type="character" w:styleId="VariableHTML">
    <w:name w:val="HTML Variable"/>
    <w:basedOn w:val="Fuentedeprrafopredeter"/>
    <w:uiPriority w:val="99"/>
    <w:unhideWhenUsed/>
    <w:rsid w:val="00360A51"/>
    <w:rPr>
      <w:i/>
      <w:iCs/>
    </w:rPr>
  </w:style>
  <w:style w:type="table" w:customStyle="1" w:styleId="Tablaconcuadrcula102">
    <w:name w:val="Tabla con cuadrícula102"/>
    <w:basedOn w:val="Tablanormal"/>
    <w:next w:val="Tablaconcuadrcula"/>
    <w:rsid w:val="00360A51"/>
    <w:rPr>
      <w:rFonts w:cs="Mang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5">
    <w:name w:val="Sin lista15"/>
    <w:next w:val="Sinlista"/>
    <w:uiPriority w:val="99"/>
    <w:semiHidden/>
    <w:unhideWhenUsed/>
    <w:rsid w:val="00360A51"/>
  </w:style>
  <w:style w:type="numbering" w:customStyle="1" w:styleId="Sinlista16">
    <w:name w:val="Sin lista16"/>
    <w:next w:val="Sinlista"/>
    <w:uiPriority w:val="99"/>
    <w:semiHidden/>
    <w:unhideWhenUsed/>
    <w:rsid w:val="00360A51"/>
  </w:style>
  <w:style w:type="numbering" w:customStyle="1" w:styleId="Sinlista17">
    <w:name w:val="Sin lista17"/>
    <w:next w:val="Sinlista"/>
    <w:uiPriority w:val="99"/>
    <w:semiHidden/>
    <w:unhideWhenUsed/>
    <w:rsid w:val="00360A51"/>
  </w:style>
  <w:style w:type="numbering" w:customStyle="1" w:styleId="Sinlista18">
    <w:name w:val="Sin lista18"/>
    <w:next w:val="Sinlista"/>
    <w:semiHidden/>
    <w:rsid w:val="00360A51"/>
  </w:style>
  <w:style w:type="numbering" w:customStyle="1" w:styleId="Sinlista19">
    <w:name w:val="Sin lista19"/>
    <w:next w:val="Sinlista"/>
    <w:uiPriority w:val="99"/>
    <w:semiHidden/>
    <w:unhideWhenUsed/>
    <w:rsid w:val="00360A51"/>
  </w:style>
  <w:style w:type="numbering" w:customStyle="1" w:styleId="Sinlista20">
    <w:name w:val="Sin lista20"/>
    <w:next w:val="Sinlista"/>
    <w:uiPriority w:val="99"/>
    <w:semiHidden/>
    <w:unhideWhenUsed/>
    <w:rsid w:val="00360A51"/>
  </w:style>
  <w:style w:type="numbering" w:customStyle="1" w:styleId="Sinlista21">
    <w:name w:val="Sin lista21"/>
    <w:next w:val="Sinlista"/>
    <w:uiPriority w:val="99"/>
    <w:semiHidden/>
    <w:unhideWhenUsed/>
    <w:rsid w:val="00360A51"/>
  </w:style>
  <w:style w:type="character" w:styleId="nfasis">
    <w:name w:val="Emphasis"/>
    <w:basedOn w:val="Fuentedeprrafopredeter"/>
    <w:qFormat/>
    <w:rsid w:val="00360A51"/>
    <w:rPr>
      <w:i/>
      <w:iCs/>
    </w:rPr>
  </w:style>
  <w:style w:type="numbering" w:customStyle="1" w:styleId="Sinlista22">
    <w:name w:val="Sin lista22"/>
    <w:next w:val="Sinlista"/>
    <w:uiPriority w:val="99"/>
    <w:semiHidden/>
    <w:unhideWhenUsed/>
    <w:rsid w:val="00360A51"/>
  </w:style>
  <w:style w:type="numbering" w:customStyle="1" w:styleId="Sinlista23">
    <w:name w:val="Sin lista23"/>
    <w:next w:val="Sinlista"/>
    <w:uiPriority w:val="99"/>
    <w:semiHidden/>
    <w:unhideWhenUsed/>
    <w:rsid w:val="00360A51"/>
  </w:style>
  <w:style w:type="numbering" w:customStyle="1" w:styleId="Sinlista24">
    <w:name w:val="Sin lista24"/>
    <w:next w:val="Sinlista"/>
    <w:uiPriority w:val="99"/>
    <w:semiHidden/>
    <w:unhideWhenUsed/>
    <w:rsid w:val="00360A51"/>
  </w:style>
  <w:style w:type="numbering" w:customStyle="1" w:styleId="Sinlista25">
    <w:name w:val="Sin lista25"/>
    <w:next w:val="Sinlista"/>
    <w:uiPriority w:val="99"/>
    <w:semiHidden/>
    <w:unhideWhenUsed/>
    <w:rsid w:val="00360A51"/>
  </w:style>
  <w:style w:type="character" w:customStyle="1" w:styleId="eacep1">
    <w:name w:val="eacep1"/>
    <w:rsid w:val="00B81A2E"/>
    <w:rPr>
      <w:color w:val="000000"/>
    </w:rPr>
  </w:style>
  <w:style w:type="paragraph" w:customStyle="1" w:styleId="t1">
    <w:name w:val="t1"/>
    <w:basedOn w:val="Normal"/>
    <w:rsid w:val="00B81A2E"/>
    <w:pPr>
      <w:autoSpaceDE w:val="0"/>
      <w:autoSpaceDN w:val="0"/>
      <w:adjustRightInd w:val="0"/>
      <w:spacing w:line="240" w:lineRule="atLeast"/>
    </w:pPr>
    <w:rPr>
      <w:szCs w:val="24"/>
    </w:rPr>
  </w:style>
  <w:style w:type="character" w:customStyle="1" w:styleId="texto">
    <w:name w:val="texto"/>
    <w:basedOn w:val="Fuentedeprrafopredeter"/>
    <w:rsid w:val="00B81A2E"/>
  </w:style>
  <w:style w:type="table" w:customStyle="1" w:styleId="Tablaconcuadrcula103">
    <w:name w:val="Tabla con cuadrícula103"/>
    <w:basedOn w:val="Tablanormal"/>
    <w:next w:val="Tablaconcuadrcula"/>
    <w:rsid w:val="00CD4D6E"/>
    <w:rPr>
      <w:rFonts w:ascii="Arial" w:eastAsiaTheme="minorHAnsi" w:hAnsi="Arial" w:cstheme="minorBidi"/>
      <w:sz w:val="18"/>
      <w:szCs w:val="22"/>
      <w:lang w:eastAsia="en-US"/>
    </w:rPr>
    <w:tblPr/>
  </w:style>
  <w:style w:type="character" w:customStyle="1" w:styleId="PrrafodelistaCar">
    <w:name w:val="Párrafo de lista Car"/>
    <w:link w:val="Prrafodelista"/>
    <w:uiPriority w:val="34"/>
    <w:locked/>
    <w:rsid w:val="00517F81"/>
    <w:rPr>
      <w:lang w:val="es-ES_tradnl" w:eastAsia="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PE" w:eastAsia="es-P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footer" w:uiPriority="99"/>
    <w:lsdException w:name="caption" w:qFormat="1"/>
    <w:lsdException w:name="pag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Variable"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3FDF"/>
    <w:rPr>
      <w:lang w:val="es-ES" w:eastAsia="es-ES"/>
    </w:rPr>
  </w:style>
  <w:style w:type="paragraph" w:styleId="Ttulo1">
    <w:name w:val="heading 1"/>
    <w:basedOn w:val="Normal"/>
    <w:next w:val="Normal"/>
    <w:link w:val="Ttulo1Car"/>
    <w:qFormat/>
    <w:rsid w:val="005E2D29"/>
    <w:pPr>
      <w:keepNext/>
      <w:jc w:val="both"/>
      <w:outlineLvl w:val="0"/>
    </w:pPr>
    <w:rPr>
      <w:b/>
      <w:i/>
      <w:sz w:val="22"/>
      <w:lang w:val="es-ES_tradnl"/>
    </w:rPr>
  </w:style>
  <w:style w:type="paragraph" w:styleId="Ttulo2">
    <w:name w:val="heading 2"/>
    <w:basedOn w:val="Normal"/>
    <w:next w:val="Normal"/>
    <w:link w:val="Ttulo2Car"/>
    <w:qFormat/>
    <w:rsid w:val="005E2D29"/>
    <w:pPr>
      <w:keepNext/>
      <w:tabs>
        <w:tab w:val="left" w:pos="360"/>
        <w:tab w:val="left" w:pos="720"/>
        <w:tab w:val="left" w:pos="1080"/>
      </w:tabs>
      <w:jc w:val="center"/>
      <w:outlineLvl w:val="1"/>
    </w:pPr>
    <w:rPr>
      <w:rFonts w:ascii="Arial" w:hAnsi="Arial" w:cs="Arial"/>
      <w:b/>
      <w:bCs/>
      <w:sz w:val="26"/>
      <w:u w:val="single"/>
      <w:lang w:val="es-ES_tradnl"/>
    </w:rPr>
  </w:style>
  <w:style w:type="paragraph" w:styleId="Ttulo3">
    <w:name w:val="heading 3"/>
    <w:basedOn w:val="Normal"/>
    <w:next w:val="Normal"/>
    <w:link w:val="Ttulo3Car"/>
    <w:qFormat/>
    <w:rsid w:val="005E2D29"/>
    <w:pPr>
      <w:keepNext/>
      <w:tabs>
        <w:tab w:val="left" w:pos="360"/>
        <w:tab w:val="left" w:pos="720"/>
        <w:tab w:val="left" w:pos="1080"/>
      </w:tabs>
      <w:jc w:val="both"/>
      <w:outlineLvl w:val="2"/>
    </w:pPr>
    <w:rPr>
      <w:rFonts w:ascii="Arial" w:hAnsi="Arial" w:cs="Arial"/>
      <w:b/>
      <w:bCs/>
      <w:sz w:val="18"/>
      <w:u w:val="single"/>
      <w:lang w:val="es-ES_tradnl"/>
    </w:rPr>
  </w:style>
  <w:style w:type="paragraph" w:styleId="Ttulo4">
    <w:name w:val="heading 4"/>
    <w:basedOn w:val="Normal"/>
    <w:next w:val="Normal"/>
    <w:link w:val="Ttulo4Car"/>
    <w:qFormat/>
    <w:rsid w:val="00C945D0"/>
    <w:pPr>
      <w:keepNext/>
      <w:jc w:val="both"/>
      <w:outlineLvl w:val="3"/>
    </w:pPr>
    <w:rPr>
      <w:b/>
      <w:lang w:val="es-ES_tradnl"/>
    </w:rPr>
  </w:style>
  <w:style w:type="paragraph" w:styleId="Ttulo5">
    <w:name w:val="heading 5"/>
    <w:basedOn w:val="Normal"/>
    <w:next w:val="Normal"/>
    <w:link w:val="Ttulo5Car"/>
    <w:qFormat/>
    <w:rsid w:val="005E2D29"/>
    <w:pPr>
      <w:spacing w:before="240" w:after="60"/>
      <w:outlineLvl w:val="4"/>
    </w:pPr>
    <w:rPr>
      <w:b/>
      <w:bCs/>
      <w:i/>
      <w:iCs/>
      <w:sz w:val="26"/>
      <w:szCs w:val="26"/>
    </w:rPr>
  </w:style>
  <w:style w:type="paragraph" w:styleId="Ttulo6">
    <w:name w:val="heading 6"/>
    <w:basedOn w:val="Normal"/>
    <w:next w:val="Normal"/>
    <w:link w:val="Ttulo6Car"/>
    <w:unhideWhenUsed/>
    <w:qFormat/>
    <w:rsid w:val="00C945D0"/>
    <w:pPr>
      <w:spacing w:before="240" w:after="60"/>
      <w:outlineLvl w:val="5"/>
    </w:pPr>
    <w:rPr>
      <w:rFonts w:ascii="Calibri" w:hAnsi="Calibri"/>
      <w:b/>
      <w:bCs/>
      <w:sz w:val="22"/>
      <w:szCs w:val="22"/>
    </w:rPr>
  </w:style>
  <w:style w:type="paragraph" w:styleId="Ttulo7">
    <w:name w:val="heading 7"/>
    <w:basedOn w:val="Normal"/>
    <w:next w:val="Normal"/>
    <w:link w:val="Ttulo7Car"/>
    <w:qFormat/>
    <w:rsid w:val="00C945D0"/>
    <w:pPr>
      <w:keepNext/>
      <w:jc w:val="center"/>
      <w:outlineLvl w:val="6"/>
    </w:pPr>
    <w:rPr>
      <w:b/>
      <w:bCs/>
      <w:sz w:val="18"/>
      <w:u w:val="single"/>
      <w:lang w:val="es-ES_tradnl"/>
    </w:rPr>
  </w:style>
  <w:style w:type="paragraph" w:styleId="Ttulo8">
    <w:name w:val="heading 8"/>
    <w:basedOn w:val="Normal"/>
    <w:next w:val="Normal"/>
    <w:link w:val="Ttulo8Car"/>
    <w:qFormat/>
    <w:rsid w:val="005E2D29"/>
    <w:pPr>
      <w:spacing w:before="240" w:after="60"/>
      <w:outlineLvl w:val="7"/>
    </w:pPr>
    <w:rPr>
      <w:i/>
      <w:iCs/>
    </w:rPr>
  </w:style>
  <w:style w:type="paragraph" w:styleId="Ttulo9">
    <w:name w:val="heading 9"/>
    <w:basedOn w:val="Normal"/>
    <w:next w:val="Normal"/>
    <w:link w:val="Ttulo9Car"/>
    <w:qFormat/>
    <w:rsid w:val="00C945D0"/>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 Car"/>
    <w:basedOn w:val="Normal"/>
    <w:link w:val="EncabezadoCar"/>
    <w:rsid w:val="00AC31D6"/>
    <w:pPr>
      <w:tabs>
        <w:tab w:val="center" w:pos="4252"/>
        <w:tab w:val="right" w:pos="8504"/>
      </w:tabs>
    </w:pPr>
  </w:style>
  <w:style w:type="paragraph" w:styleId="Piedepgina">
    <w:name w:val="footer"/>
    <w:aliases w:val="Car"/>
    <w:basedOn w:val="Normal"/>
    <w:link w:val="PiedepginaCar"/>
    <w:uiPriority w:val="99"/>
    <w:rsid w:val="00AC31D6"/>
    <w:pPr>
      <w:tabs>
        <w:tab w:val="center" w:pos="4252"/>
        <w:tab w:val="right" w:pos="8504"/>
      </w:tabs>
    </w:pPr>
  </w:style>
  <w:style w:type="character" w:styleId="Nmerodepgina">
    <w:name w:val="page number"/>
    <w:basedOn w:val="Fuentedeprrafopredeter"/>
    <w:uiPriority w:val="99"/>
    <w:rsid w:val="008641B4"/>
  </w:style>
  <w:style w:type="paragraph" w:styleId="Sangra3detindependiente">
    <w:name w:val="Body Text Indent 3"/>
    <w:basedOn w:val="Normal"/>
    <w:link w:val="Sangra3detindependienteCar"/>
    <w:rsid w:val="005D67F5"/>
    <w:pPr>
      <w:spacing w:after="120"/>
      <w:ind w:left="283"/>
    </w:pPr>
    <w:rPr>
      <w:rFonts w:ascii="Arial Black" w:hAnsi="Arial Black"/>
      <w:b/>
      <w:color w:val="0033CC"/>
      <w:sz w:val="16"/>
      <w:szCs w:val="16"/>
    </w:rPr>
  </w:style>
  <w:style w:type="paragraph" w:styleId="Sangradetextonormal">
    <w:name w:val="Body Text Indent"/>
    <w:basedOn w:val="Normal"/>
    <w:link w:val="SangradetextonormalCar"/>
    <w:rsid w:val="005D67F5"/>
    <w:pPr>
      <w:ind w:left="340" w:hanging="340"/>
      <w:jc w:val="both"/>
    </w:pPr>
    <w:rPr>
      <w:rFonts w:ascii="Arial" w:hAnsi="Arial"/>
      <w:b/>
      <w:color w:val="0033CC"/>
      <w:sz w:val="14"/>
      <w:szCs w:val="36"/>
      <w:lang w:val="es-MX"/>
    </w:rPr>
  </w:style>
  <w:style w:type="paragraph" w:styleId="Sangra2detindependiente">
    <w:name w:val="Body Text Indent 2"/>
    <w:basedOn w:val="Normal"/>
    <w:link w:val="Sangra2detindependienteCar"/>
    <w:rsid w:val="005D67F5"/>
    <w:pPr>
      <w:spacing w:after="120" w:line="480" w:lineRule="auto"/>
      <w:ind w:left="283"/>
    </w:pPr>
    <w:rPr>
      <w:rFonts w:ascii="Arial Black" w:hAnsi="Arial Black"/>
      <w:b/>
      <w:color w:val="0033CC"/>
      <w:sz w:val="36"/>
      <w:szCs w:val="36"/>
    </w:rPr>
  </w:style>
  <w:style w:type="paragraph" w:styleId="Textoindependiente">
    <w:name w:val="Body Text"/>
    <w:aliases w:val="Texto independiente Car Car,Texto independiente Car Car Car,Texto independiente Car Car Car Car Car Car,Texto independiente Car Car Car Car Car Car Car Car,Texto independiente Car Car Car Car Car"/>
    <w:basedOn w:val="Normal"/>
    <w:link w:val="TextoindependienteCar"/>
    <w:rsid w:val="005E2D29"/>
    <w:pPr>
      <w:spacing w:after="120"/>
    </w:pPr>
  </w:style>
  <w:style w:type="paragraph" w:styleId="Ttulo">
    <w:name w:val="Title"/>
    <w:basedOn w:val="Normal"/>
    <w:link w:val="TtuloCar"/>
    <w:qFormat/>
    <w:rsid w:val="005E2D29"/>
    <w:pPr>
      <w:jc w:val="center"/>
    </w:pPr>
    <w:rPr>
      <w:u w:val="double"/>
    </w:rPr>
  </w:style>
  <w:style w:type="paragraph" w:styleId="Sinespaciado">
    <w:name w:val="No Spacing"/>
    <w:link w:val="SinespaciadoCar"/>
    <w:qFormat/>
    <w:rsid w:val="005E2D29"/>
    <w:rPr>
      <w:rFonts w:ascii="Calibri" w:eastAsia="Calibri" w:hAnsi="Calibri"/>
      <w:sz w:val="22"/>
      <w:szCs w:val="22"/>
      <w:lang w:val="es-ES" w:eastAsia="en-US"/>
    </w:rPr>
  </w:style>
  <w:style w:type="paragraph" w:customStyle="1" w:styleId="MTDisplayEquation">
    <w:name w:val="MTDisplayEquation"/>
    <w:basedOn w:val="Normal"/>
    <w:next w:val="Normal"/>
    <w:link w:val="MTDisplayEquationCar"/>
    <w:rsid w:val="005E2D29"/>
    <w:pPr>
      <w:tabs>
        <w:tab w:val="center" w:pos="2480"/>
        <w:tab w:val="right" w:pos="4620"/>
      </w:tabs>
      <w:ind w:left="357"/>
      <w:jc w:val="both"/>
    </w:pPr>
    <w:rPr>
      <w:rFonts w:ascii="Arial" w:hAnsi="Arial" w:cs="Arial"/>
      <w:iCs/>
      <w:sz w:val="18"/>
      <w:szCs w:val="18"/>
    </w:rPr>
  </w:style>
  <w:style w:type="paragraph" w:styleId="Prrafodelista">
    <w:name w:val="List Paragraph"/>
    <w:basedOn w:val="Normal"/>
    <w:link w:val="PrrafodelistaCar"/>
    <w:uiPriority w:val="34"/>
    <w:qFormat/>
    <w:rsid w:val="005E2D29"/>
    <w:pPr>
      <w:ind w:left="720"/>
      <w:contextualSpacing/>
    </w:pPr>
    <w:rPr>
      <w:lang w:val="es-ES_tradnl" w:eastAsia="es-ES_tradnl"/>
    </w:rPr>
  </w:style>
  <w:style w:type="paragraph" w:styleId="Textoindependienteprimerasangra">
    <w:name w:val="Body Text First Indent"/>
    <w:basedOn w:val="Textoindependiente"/>
    <w:link w:val="TextoindependienteprimerasangraCar"/>
    <w:rsid w:val="005E2D29"/>
    <w:pPr>
      <w:ind w:firstLine="210"/>
    </w:pPr>
  </w:style>
  <w:style w:type="paragraph" w:styleId="Lista">
    <w:name w:val="List"/>
    <w:basedOn w:val="Normal"/>
    <w:rsid w:val="005E2D29"/>
    <w:pPr>
      <w:ind w:left="283" w:hanging="283"/>
    </w:pPr>
    <w:rPr>
      <w:rFonts w:ascii="Arial" w:hAnsi="Arial" w:cs="Arial"/>
      <w:sz w:val="18"/>
      <w:szCs w:val="18"/>
    </w:rPr>
  </w:style>
  <w:style w:type="paragraph" w:styleId="Lista2">
    <w:name w:val="List 2"/>
    <w:basedOn w:val="Normal"/>
    <w:rsid w:val="005E2D29"/>
    <w:pPr>
      <w:ind w:left="566" w:hanging="283"/>
    </w:pPr>
    <w:rPr>
      <w:rFonts w:ascii="Arial" w:hAnsi="Arial" w:cs="Arial"/>
      <w:sz w:val="18"/>
      <w:szCs w:val="18"/>
    </w:rPr>
  </w:style>
  <w:style w:type="paragraph" w:styleId="Lista3">
    <w:name w:val="List 3"/>
    <w:basedOn w:val="Normal"/>
    <w:rsid w:val="005E2D29"/>
    <w:pPr>
      <w:ind w:left="849" w:hanging="283"/>
    </w:pPr>
    <w:rPr>
      <w:rFonts w:ascii="Arial" w:hAnsi="Arial" w:cs="Arial"/>
      <w:sz w:val="18"/>
      <w:szCs w:val="18"/>
    </w:rPr>
  </w:style>
  <w:style w:type="paragraph" w:styleId="Textoindependiente2">
    <w:name w:val="Body Text 2"/>
    <w:basedOn w:val="Normal"/>
    <w:link w:val="Textoindependiente2Car"/>
    <w:rsid w:val="005E2D29"/>
    <w:pPr>
      <w:jc w:val="both"/>
    </w:pPr>
    <w:rPr>
      <w:rFonts w:ascii="Arial" w:hAnsi="Arial"/>
      <w:bCs/>
    </w:rPr>
  </w:style>
  <w:style w:type="character" w:customStyle="1" w:styleId="EncabezadoCar">
    <w:name w:val="Encabezado Car"/>
    <w:aliases w:val=" Car Car"/>
    <w:link w:val="Encabezado"/>
    <w:rsid w:val="005E2D29"/>
    <w:rPr>
      <w:sz w:val="24"/>
      <w:szCs w:val="24"/>
      <w:lang w:val="es-ES" w:eastAsia="es-ES" w:bidi="ar-SA"/>
    </w:rPr>
  </w:style>
  <w:style w:type="character" w:customStyle="1" w:styleId="TtuloCar">
    <w:name w:val="Título Car"/>
    <w:link w:val="Ttulo"/>
    <w:rsid w:val="00533FDF"/>
    <w:rPr>
      <w:sz w:val="24"/>
      <w:szCs w:val="24"/>
      <w:u w:val="double"/>
      <w:lang w:val="es-ES" w:eastAsia="es-ES" w:bidi="ar-SA"/>
    </w:rPr>
  </w:style>
  <w:style w:type="paragraph" w:styleId="Textodeglobo">
    <w:name w:val="Balloon Text"/>
    <w:basedOn w:val="Normal"/>
    <w:link w:val="TextodegloboCar"/>
    <w:rsid w:val="00706A06"/>
    <w:rPr>
      <w:rFonts w:ascii="Tahoma" w:hAnsi="Tahoma" w:cs="Tahoma"/>
      <w:sz w:val="16"/>
      <w:szCs w:val="16"/>
    </w:rPr>
  </w:style>
  <w:style w:type="character" w:styleId="Hipervnculo">
    <w:name w:val="Hyperlink"/>
    <w:uiPriority w:val="99"/>
    <w:unhideWhenUsed/>
    <w:rsid w:val="001A52BB"/>
    <w:rPr>
      <w:strike w:val="0"/>
      <w:dstrike w:val="0"/>
      <w:color w:val="0000FF"/>
      <w:u w:val="none"/>
      <w:effect w:val="none"/>
    </w:rPr>
  </w:style>
  <w:style w:type="paragraph" w:styleId="NormalWeb">
    <w:name w:val="Normal (Web)"/>
    <w:basedOn w:val="Normal"/>
    <w:uiPriority w:val="99"/>
    <w:unhideWhenUsed/>
    <w:rsid w:val="001A52BB"/>
    <w:pPr>
      <w:spacing w:before="100" w:beforeAutospacing="1" w:after="100" w:afterAutospacing="1"/>
    </w:pPr>
    <w:rPr>
      <w:sz w:val="24"/>
      <w:szCs w:val="24"/>
      <w:lang w:val="es-PE" w:eastAsia="es-PE"/>
    </w:rPr>
  </w:style>
  <w:style w:type="character" w:customStyle="1" w:styleId="mw-headline">
    <w:name w:val="mw-headline"/>
    <w:rsid w:val="001A52BB"/>
  </w:style>
  <w:style w:type="character" w:styleId="Textoennegrita">
    <w:name w:val="Strong"/>
    <w:uiPriority w:val="22"/>
    <w:qFormat/>
    <w:rsid w:val="001A52BB"/>
    <w:rPr>
      <w:b/>
      <w:bCs/>
    </w:rPr>
  </w:style>
  <w:style w:type="character" w:customStyle="1" w:styleId="apple-converted-space">
    <w:name w:val="apple-converted-space"/>
    <w:rsid w:val="000E4DB5"/>
  </w:style>
  <w:style w:type="character" w:customStyle="1" w:styleId="Sangra2detindependienteCar">
    <w:name w:val="Sangría 2 de t. independiente Car"/>
    <w:link w:val="Sangra2detindependiente"/>
    <w:rsid w:val="003B04B2"/>
    <w:rPr>
      <w:rFonts w:ascii="Arial Black" w:hAnsi="Arial Black"/>
      <w:b/>
      <w:color w:val="0033CC"/>
      <w:sz w:val="36"/>
      <w:szCs w:val="36"/>
      <w:lang w:val="es-ES" w:eastAsia="es-ES"/>
    </w:rPr>
  </w:style>
  <w:style w:type="character" w:customStyle="1" w:styleId="Sangra3detindependienteCar">
    <w:name w:val="Sangría 3 de t. independiente Car"/>
    <w:link w:val="Sangra3detindependiente"/>
    <w:rsid w:val="003B04B2"/>
    <w:rPr>
      <w:rFonts w:ascii="Arial Black" w:hAnsi="Arial Black"/>
      <w:b/>
      <w:color w:val="0033CC"/>
      <w:sz w:val="16"/>
      <w:szCs w:val="16"/>
      <w:lang w:val="es-ES" w:eastAsia="es-ES"/>
    </w:rPr>
  </w:style>
  <w:style w:type="character" w:customStyle="1" w:styleId="PiedepginaCar">
    <w:name w:val="Pie de página Car"/>
    <w:aliases w:val="Car Car"/>
    <w:link w:val="Piedepgina"/>
    <w:uiPriority w:val="99"/>
    <w:rsid w:val="003B04B2"/>
    <w:rPr>
      <w:lang w:val="es-ES" w:eastAsia="es-ES"/>
    </w:rPr>
  </w:style>
  <w:style w:type="table" w:styleId="Tablaconcuadrcula">
    <w:name w:val="Table Grid"/>
    <w:basedOn w:val="Tablanormal"/>
    <w:rsid w:val="003B04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independienteCar">
    <w:name w:val="Texto independiente Car"/>
    <w:aliases w:val="Texto independiente Car Car Car1,Texto independiente Car Car Car Car,Texto independiente Car Car Car Car Car Car Car,Texto independiente Car Car Car Car Car Car Car Car Car,Texto independiente Car Car Car Car Car Car1"/>
    <w:link w:val="Textoindependiente"/>
    <w:rsid w:val="003B04B2"/>
    <w:rPr>
      <w:lang w:val="es-ES" w:eastAsia="es-ES"/>
    </w:rPr>
  </w:style>
  <w:style w:type="character" w:customStyle="1" w:styleId="TextodegloboCar">
    <w:name w:val="Texto de globo Car"/>
    <w:link w:val="Textodeglobo"/>
    <w:rsid w:val="003B04B2"/>
    <w:rPr>
      <w:rFonts w:ascii="Tahoma" w:hAnsi="Tahoma" w:cs="Tahoma"/>
      <w:sz w:val="16"/>
      <w:szCs w:val="16"/>
      <w:lang w:val="es-ES" w:eastAsia="es-ES"/>
    </w:rPr>
  </w:style>
  <w:style w:type="numbering" w:customStyle="1" w:styleId="Sinlista1">
    <w:name w:val="Sin lista1"/>
    <w:next w:val="Sinlista"/>
    <w:uiPriority w:val="99"/>
    <w:semiHidden/>
    <w:unhideWhenUsed/>
    <w:rsid w:val="00B55A90"/>
  </w:style>
  <w:style w:type="numbering" w:customStyle="1" w:styleId="Sinlista2">
    <w:name w:val="Sin lista2"/>
    <w:next w:val="Sinlista"/>
    <w:uiPriority w:val="99"/>
    <w:semiHidden/>
    <w:unhideWhenUsed/>
    <w:rsid w:val="006C2F0B"/>
  </w:style>
  <w:style w:type="numbering" w:customStyle="1" w:styleId="Sinlista3">
    <w:name w:val="Sin lista3"/>
    <w:next w:val="Sinlista"/>
    <w:uiPriority w:val="99"/>
    <w:semiHidden/>
    <w:unhideWhenUsed/>
    <w:rsid w:val="00F806DF"/>
  </w:style>
  <w:style w:type="numbering" w:customStyle="1" w:styleId="Sinlista4">
    <w:name w:val="Sin lista4"/>
    <w:next w:val="Sinlista"/>
    <w:uiPriority w:val="99"/>
    <w:semiHidden/>
    <w:unhideWhenUsed/>
    <w:rsid w:val="00CD18F9"/>
  </w:style>
  <w:style w:type="character" w:customStyle="1" w:styleId="Ttulo4Car">
    <w:name w:val="Título 4 Car"/>
    <w:basedOn w:val="Fuentedeprrafopredeter"/>
    <w:link w:val="Ttulo4"/>
    <w:rsid w:val="00C945D0"/>
    <w:rPr>
      <w:b/>
      <w:lang w:val="es-ES_tradnl" w:eastAsia="es-ES"/>
    </w:rPr>
  </w:style>
  <w:style w:type="character" w:customStyle="1" w:styleId="Ttulo6Car">
    <w:name w:val="Título 6 Car"/>
    <w:basedOn w:val="Fuentedeprrafopredeter"/>
    <w:link w:val="Ttulo6"/>
    <w:rsid w:val="00C945D0"/>
    <w:rPr>
      <w:rFonts w:ascii="Calibri" w:hAnsi="Calibri"/>
      <w:b/>
      <w:bCs/>
      <w:sz w:val="22"/>
      <w:szCs w:val="22"/>
      <w:lang w:val="es-ES" w:eastAsia="es-ES"/>
    </w:rPr>
  </w:style>
  <w:style w:type="character" w:customStyle="1" w:styleId="Ttulo7Car">
    <w:name w:val="Título 7 Car"/>
    <w:basedOn w:val="Fuentedeprrafopredeter"/>
    <w:link w:val="Ttulo7"/>
    <w:rsid w:val="00C945D0"/>
    <w:rPr>
      <w:b/>
      <w:bCs/>
      <w:sz w:val="18"/>
      <w:u w:val="single"/>
      <w:lang w:val="es-ES_tradnl" w:eastAsia="es-ES"/>
    </w:rPr>
  </w:style>
  <w:style w:type="character" w:customStyle="1" w:styleId="Ttulo9Car">
    <w:name w:val="Título 9 Car"/>
    <w:basedOn w:val="Fuentedeprrafopredeter"/>
    <w:link w:val="Ttulo9"/>
    <w:rsid w:val="00C945D0"/>
    <w:rPr>
      <w:rFonts w:ascii="Arial" w:hAnsi="Arial" w:cs="Arial"/>
      <w:sz w:val="22"/>
      <w:szCs w:val="22"/>
      <w:lang w:val="es-ES" w:eastAsia="es-ES"/>
    </w:rPr>
  </w:style>
  <w:style w:type="character" w:customStyle="1" w:styleId="Ttulo1Car">
    <w:name w:val="Título 1 Car"/>
    <w:basedOn w:val="Fuentedeprrafopredeter"/>
    <w:link w:val="Ttulo1"/>
    <w:rsid w:val="00C945D0"/>
    <w:rPr>
      <w:b/>
      <w:i/>
      <w:sz w:val="22"/>
      <w:lang w:val="es-ES_tradnl" w:eastAsia="es-ES"/>
    </w:rPr>
  </w:style>
  <w:style w:type="character" w:customStyle="1" w:styleId="Ttulo2Car">
    <w:name w:val="Título 2 Car"/>
    <w:basedOn w:val="Fuentedeprrafopredeter"/>
    <w:link w:val="Ttulo2"/>
    <w:rsid w:val="00C945D0"/>
    <w:rPr>
      <w:rFonts w:ascii="Arial" w:hAnsi="Arial" w:cs="Arial"/>
      <w:b/>
      <w:bCs/>
      <w:sz w:val="26"/>
      <w:u w:val="single"/>
      <w:lang w:val="es-ES_tradnl" w:eastAsia="es-ES"/>
    </w:rPr>
  </w:style>
  <w:style w:type="character" w:customStyle="1" w:styleId="Ttulo3Car">
    <w:name w:val="Título 3 Car"/>
    <w:basedOn w:val="Fuentedeprrafopredeter"/>
    <w:link w:val="Ttulo3"/>
    <w:rsid w:val="00C945D0"/>
    <w:rPr>
      <w:rFonts w:ascii="Arial" w:hAnsi="Arial" w:cs="Arial"/>
      <w:b/>
      <w:bCs/>
      <w:sz w:val="18"/>
      <w:u w:val="single"/>
      <w:lang w:val="es-ES_tradnl" w:eastAsia="es-ES"/>
    </w:rPr>
  </w:style>
  <w:style w:type="character" w:customStyle="1" w:styleId="Ttulo5Car">
    <w:name w:val="Título 5 Car"/>
    <w:basedOn w:val="Fuentedeprrafopredeter"/>
    <w:link w:val="Ttulo5"/>
    <w:rsid w:val="00C945D0"/>
    <w:rPr>
      <w:b/>
      <w:bCs/>
      <w:i/>
      <w:iCs/>
      <w:sz w:val="26"/>
      <w:szCs w:val="26"/>
      <w:lang w:val="es-ES" w:eastAsia="es-ES"/>
    </w:rPr>
  </w:style>
  <w:style w:type="character" w:customStyle="1" w:styleId="Ttulo8Car">
    <w:name w:val="Título 8 Car"/>
    <w:basedOn w:val="Fuentedeprrafopredeter"/>
    <w:link w:val="Ttulo8"/>
    <w:rsid w:val="00C945D0"/>
    <w:rPr>
      <w:i/>
      <w:iCs/>
      <w:lang w:val="es-ES" w:eastAsia="es-ES"/>
    </w:rPr>
  </w:style>
  <w:style w:type="character" w:customStyle="1" w:styleId="SangradetextonormalCar">
    <w:name w:val="Sangría de texto normal Car"/>
    <w:basedOn w:val="Fuentedeprrafopredeter"/>
    <w:link w:val="Sangradetextonormal"/>
    <w:rsid w:val="00C945D0"/>
    <w:rPr>
      <w:rFonts w:ascii="Arial" w:hAnsi="Arial"/>
      <w:b/>
      <w:color w:val="0033CC"/>
      <w:sz w:val="14"/>
      <w:szCs w:val="36"/>
      <w:lang w:val="es-MX" w:eastAsia="es-ES"/>
    </w:rPr>
  </w:style>
  <w:style w:type="character" w:customStyle="1" w:styleId="TextoindependienteprimerasangraCar">
    <w:name w:val="Texto independiente primera sangría Car"/>
    <w:basedOn w:val="TextoindependienteCar"/>
    <w:link w:val="Textoindependienteprimerasangra"/>
    <w:rsid w:val="00C945D0"/>
    <w:rPr>
      <w:lang w:val="es-ES" w:eastAsia="es-ES"/>
    </w:rPr>
  </w:style>
  <w:style w:type="character" w:customStyle="1" w:styleId="Textoindependiente2Car">
    <w:name w:val="Texto independiente 2 Car"/>
    <w:basedOn w:val="Fuentedeprrafopredeter"/>
    <w:link w:val="Textoindependiente2"/>
    <w:rsid w:val="00C945D0"/>
    <w:rPr>
      <w:rFonts w:ascii="Arial" w:hAnsi="Arial"/>
      <w:bCs/>
      <w:lang w:val="es-ES" w:eastAsia="es-ES"/>
    </w:rPr>
  </w:style>
  <w:style w:type="numbering" w:customStyle="1" w:styleId="Sinlista5">
    <w:name w:val="Sin lista5"/>
    <w:next w:val="Sinlista"/>
    <w:uiPriority w:val="99"/>
    <w:semiHidden/>
    <w:unhideWhenUsed/>
    <w:rsid w:val="00CB3084"/>
  </w:style>
  <w:style w:type="paragraph" w:styleId="Textonotapie">
    <w:name w:val="footnote text"/>
    <w:basedOn w:val="Normal"/>
    <w:link w:val="TextonotapieCar"/>
    <w:rsid w:val="00CB3084"/>
    <w:rPr>
      <w:rFonts w:ascii="Bookman Old Style" w:hAnsi="Bookman Old Style"/>
      <w:i/>
      <w:lang w:val="es-PE"/>
    </w:rPr>
  </w:style>
  <w:style w:type="character" w:customStyle="1" w:styleId="TextonotapieCar">
    <w:name w:val="Texto nota pie Car"/>
    <w:basedOn w:val="Fuentedeprrafopredeter"/>
    <w:link w:val="Textonotapie"/>
    <w:rsid w:val="00CB3084"/>
    <w:rPr>
      <w:rFonts w:ascii="Bookman Old Style" w:hAnsi="Bookman Old Style"/>
      <w:i/>
      <w:lang w:eastAsia="es-ES"/>
    </w:rPr>
  </w:style>
  <w:style w:type="character" w:styleId="Refdenotaalpie">
    <w:name w:val="footnote reference"/>
    <w:rsid w:val="00CB3084"/>
    <w:rPr>
      <w:vertAlign w:val="superscript"/>
    </w:rPr>
  </w:style>
  <w:style w:type="paragraph" w:styleId="Textodebloque">
    <w:name w:val="Block Text"/>
    <w:basedOn w:val="Normal"/>
    <w:rsid w:val="00CB3084"/>
    <w:pPr>
      <w:ind w:left="720" w:right="304"/>
      <w:jc w:val="both"/>
    </w:pPr>
    <w:rPr>
      <w:rFonts w:ascii="Bookman Old Style" w:hAnsi="Bookman Old Style"/>
      <w:i/>
      <w:sz w:val="16"/>
      <w:lang w:val="es-PE" w:eastAsia="es-PE"/>
    </w:rPr>
  </w:style>
  <w:style w:type="paragraph" w:styleId="Textoindependiente3">
    <w:name w:val="Body Text 3"/>
    <w:basedOn w:val="Normal"/>
    <w:link w:val="Textoindependiente3Car"/>
    <w:rsid w:val="00CB3084"/>
    <w:pPr>
      <w:tabs>
        <w:tab w:val="left" w:pos="360"/>
        <w:tab w:val="left" w:pos="720"/>
        <w:tab w:val="left" w:pos="1440"/>
        <w:tab w:val="left" w:pos="2880"/>
      </w:tabs>
      <w:spacing w:line="360" w:lineRule="auto"/>
      <w:ind w:right="-41"/>
      <w:jc w:val="both"/>
    </w:pPr>
    <w:rPr>
      <w:rFonts w:ascii="Arial" w:hAnsi="Arial" w:cs="Arial"/>
      <w:i/>
      <w:sz w:val="22"/>
      <w:lang w:val="es-MX"/>
    </w:rPr>
  </w:style>
  <w:style w:type="character" w:customStyle="1" w:styleId="Textoindependiente3Car">
    <w:name w:val="Texto independiente 3 Car"/>
    <w:basedOn w:val="Fuentedeprrafopredeter"/>
    <w:link w:val="Textoindependiente3"/>
    <w:rsid w:val="00CB3084"/>
    <w:rPr>
      <w:rFonts w:ascii="Arial" w:hAnsi="Arial" w:cs="Arial"/>
      <w:i/>
      <w:sz w:val="22"/>
      <w:lang w:val="es-MX" w:eastAsia="es-ES"/>
    </w:rPr>
  </w:style>
  <w:style w:type="paragraph" w:customStyle="1" w:styleId="Normal8pt">
    <w:name w:val="Normal + 8 pt"/>
    <w:aliases w:val="Justificado,Sangría 3 de t. independiente + Arial,9 pt,Interlineado:  Múlt..."/>
    <w:basedOn w:val="Normal"/>
    <w:rsid w:val="00CB3084"/>
    <w:pPr>
      <w:jc w:val="both"/>
    </w:pPr>
    <w:rPr>
      <w:sz w:val="16"/>
      <w:szCs w:val="16"/>
      <w:lang w:val="es-MX" w:eastAsia="es-MX"/>
    </w:rPr>
  </w:style>
  <w:style w:type="character" w:styleId="Textodelmarcadordeposicin">
    <w:name w:val="Placeholder Text"/>
    <w:basedOn w:val="Fuentedeprrafopredeter"/>
    <w:uiPriority w:val="99"/>
    <w:semiHidden/>
    <w:rsid w:val="00CB3084"/>
    <w:rPr>
      <w:color w:val="808080"/>
    </w:rPr>
  </w:style>
  <w:style w:type="character" w:customStyle="1" w:styleId="SinespaciadoCar">
    <w:name w:val="Sin espaciado Car"/>
    <w:basedOn w:val="Fuentedeprrafopredeter"/>
    <w:link w:val="Sinespaciado"/>
    <w:rsid w:val="00CB3084"/>
    <w:rPr>
      <w:rFonts w:ascii="Calibri" w:eastAsia="Calibri" w:hAnsi="Calibri"/>
      <w:sz w:val="22"/>
      <w:szCs w:val="22"/>
      <w:lang w:val="es-ES" w:eastAsia="en-US"/>
    </w:rPr>
  </w:style>
  <w:style w:type="paragraph" w:customStyle="1" w:styleId="Textoindependiente21">
    <w:name w:val="Texto independiente 21"/>
    <w:basedOn w:val="Normal"/>
    <w:rsid w:val="009376E0"/>
    <w:pPr>
      <w:overflowPunct w:val="0"/>
      <w:autoSpaceDE w:val="0"/>
      <w:autoSpaceDN w:val="0"/>
      <w:adjustRightInd w:val="0"/>
      <w:jc w:val="both"/>
      <w:textAlignment w:val="baseline"/>
    </w:pPr>
    <w:rPr>
      <w:rFonts w:ascii="Arial" w:hAnsi="Arial"/>
      <w:sz w:val="18"/>
    </w:rPr>
  </w:style>
  <w:style w:type="paragraph" w:customStyle="1" w:styleId="TAB4">
    <w:name w:val="TAB4"/>
    <w:rsid w:val="009376E0"/>
    <w:pPr>
      <w:tabs>
        <w:tab w:val="left" w:pos="283"/>
        <w:tab w:val="left" w:pos="567"/>
        <w:tab w:val="left" w:pos="1417"/>
        <w:tab w:val="left" w:pos="1701"/>
        <w:tab w:val="left" w:pos="2551"/>
        <w:tab w:val="left" w:pos="2829"/>
      </w:tabs>
      <w:autoSpaceDE w:val="0"/>
      <w:autoSpaceDN w:val="0"/>
      <w:adjustRightInd w:val="0"/>
      <w:ind w:left="283" w:hanging="283"/>
      <w:jc w:val="both"/>
    </w:pPr>
    <w:rPr>
      <w:rFonts w:ascii="Arial Rounded MT Bold" w:hAnsi="Arial Rounded MT Bold"/>
      <w:color w:val="000000"/>
      <w:sz w:val="16"/>
      <w:szCs w:val="16"/>
      <w:lang w:val="es-ES" w:eastAsia="es-ES"/>
    </w:rPr>
  </w:style>
  <w:style w:type="paragraph" w:customStyle="1" w:styleId="Textoindependiente22">
    <w:name w:val="Texto independiente 22"/>
    <w:basedOn w:val="Normal"/>
    <w:rsid w:val="004F441F"/>
    <w:pPr>
      <w:overflowPunct w:val="0"/>
      <w:autoSpaceDE w:val="0"/>
      <w:autoSpaceDN w:val="0"/>
      <w:adjustRightInd w:val="0"/>
      <w:jc w:val="both"/>
      <w:textAlignment w:val="baseline"/>
    </w:pPr>
    <w:rPr>
      <w:rFonts w:ascii="Arial" w:hAnsi="Arial"/>
      <w:sz w:val="18"/>
    </w:rPr>
  </w:style>
  <w:style w:type="paragraph" w:customStyle="1" w:styleId="Textoindependiente23">
    <w:name w:val="Texto independiente 23"/>
    <w:basedOn w:val="Normal"/>
    <w:rsid w:val="00007CC8"/>
    <w:pPr>
      <w:overflowPunct w:val="0"/>
      <w:autoSpaceDE w:val="0"/>
      <w:autoSpaceDN w:val="0"/>
      <w:adjustRightInd w:val="0"/>
      <w:jc w:val="both"/>
      <w:textAlignment w:val="baseline"/>
    </w:pPr>
    <w:rPr>
      <w:rFonts w:ascii="Arial" w:hAnsi="Arial"/>
      <w:sz w:val="18"/>
    </w:rPr>
  </w:style>
  <w:style w:type="table" w:customStyle="1" w:styleId="Tablaconcuadrcula1">
    <w:name w:val="Tabla con cuadrícula1"/>
    <w:basedOn w:val="Tablanormal"/>
    <w:next w:val="Tablaconcuadrcula"/>
    <w:uiPriority w:val="59"/>
    <w:rsid w:val="00E014E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59"/>
    <w:rsid w:val="00B725B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59"/>
    <w:rsid w:val="0005612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59"/>
    <w:rsid w:val="007B512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4">
    <w:name w:val="Tabla con cuadrícula14"/>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6">
    <w:name w:val="Tabla con cuadrícula16"/>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7">
    <w:name w:val="Tabla con cuadrícula17"/>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8">
    <w:name w:val="Tabla con cuadrícula18"/>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9">
    <w:name w:val="Tabla con cuadrícula19"/>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0">
    <w:name w:val="Tabla con cuadrícula20"/>
    <w:basedOn w:val="Tablanormal"/>
    <w:next w:val="Tablaconcuadrcula"/>
    <w:uiPriority w:val="59"/>
    <w:rsid w:val="004271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ar">
    <w:name w:val="MTDisplayEquation Car"/>
    <w:basedOn w:val="Fuentedeprrafopredeter"/>
    <w:link w:val="MTDisplayEquation"/>
    <w:rsid w:val="00426606"/>
    <w:rPr>
      <w:rFonts w:ascii="Arial" w:hAnsi="Arial" w:cs="Arial"/>
      <w:iCs/>
      <w:sz w:val="18"/>
      <w:szCs w:val="18"/>
      <w:lang w:val="es-ES" w:eastAsia="es-ES"/>
    </w:rPr>
  </w:style>
  <w:style w:type="table" w:customStyle="1" w:styleId="Tablaconcuadrcula21">
    <w:name w:val="Tabla con cuadrícula21"/>
    <w:basedOn w:val="Tablanormal"/>
    <w:next w:val="Tablaconcuadrcula"/>
    <w:uiPriority w:val="59"/>
    <w:rsid w:val="0042660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59"/>
    <w:rsid w:val="00F567B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uiPriority w:val="59"/>
    <w:rsid w:val="00CB744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4">
    <w:name w:val="Tabla con cuadrícula24"/>
    <w:basedOn w:val="Tablanormal"/>
    <w:next w:val="Tablaconcuadrcula"/>
    <w:uiPriority w:val="59"/>
    <w:rsid w:val="00AF49D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5">
    <w:name w:val="Tabla con cuadrícula25"/>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6">
    <w:name w:val="Tabla con cuadrícula26"/>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7">
    <w:name w:val="Tabla con cuadrícula27"/>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8">
    <w:name w:val="Tabla con cuadrícula28"/>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9">
    <w:name w:val="Tabla con cuadrícula29"/>
    <w:basedOn w:val="Tablanormal"/>
    <w:next w:val="Tablaconcuadrcula"/>
    <w:uiPriority w:val="59"/>
    <w:rsid w:val="00D856C5"/>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0">
    <w:name w:val="Tabla con cuadrícula30"/>
    <w:basedOn w:val="Tablanormal"/>
    <w:next w:val="Tablaconcuadrcula"/>
    <w:uiPriority w:val="59"/>
    <w:rsid w:val="00797E1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1">
    <w:name w:val="Tabla con cuadrícula31"/>
    <w:basedOn w:val="Tablanormal"/>
    <w:next w:val="Tablaconcuadrcula"/>
    <w:uiPriority w:val="59"/>
    <w:rsid w:val="007F720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2">
    <w:name w:val="Tabla con cuadrícula32"/>
    <w:basedOn w:val="Tablanormal"/>
    <w:next w:val="Tablaconcuadrcula"/>
    <w:uiPriority w:val="59"/>
    <w:rsid w:val="00EB06B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3">
    <w:name w:val="Tabla con cuadrícula33"/>
    <w:basedOn w:val="Tablanormal"/>
    <w:next w:val="Tablaconcuadrcula"/>
    <w:uiPriority w:val="59"/>
    <w:rsid w:val="00E1734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4">
    <w:name w:val="Tabla con cuadrícula34"/>
    <w:basedOn w:val="Tablanormal"/>
    <w:next w:val="Tablaconcuadrcula"/>
    <w:uiPriority w:val="59"/>
    <w:rsid w:val="0092754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5">
    <w:name w:val="Tabla con cuadrícula35"/>
    <w:basedOn w:val="Tablanormal"/>
    <w:next w:val="Tablaconcuadrcula"/>
    <w:uiPriority w:val="59"/>
    <w:rsid w:val="00836FA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6">
    <w:name w:val="Tabla con cuadrícula36"/>
    <w:basedOn w:val="Tablanormal"/>
    <w:next w:val="Tablaconcuadrcula"/>
    <w:uiPriority w:val="59"/>
    <w:rsid w:val="00836FA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7">
    <w:name w:val="Tabla con cuadrícula37"/>
    <w:basedOn w:val="Tablanormal"/>
    <w:next w:val="Tablaconcuadrcula"/>
    <w:uiPriority w:val="59"/>
    <w:rsid w:val="004B46C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8">
    <w:name w:val="Tabla con cuadrícula38"/>
    <w:basedOn w:val="Tablanormal"/>
    <w:next w:val="Tablaconcuadrcula"/>
    <w:uiPriority w:val="59"/>
    <w:rsid w:val="004B46C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9">
    <w:name w:val="Tabla con cuadrícula39"/>
    <w:basedOn w:val="Tablanormal"/>
    <w:next w:val="Tablaconcuadrcula"/>
    <w:uiPriority w:val="59"/>
    <w:rsid w:val="00FC578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0">
    <w:name w:val="Tabla con cuadrícula40"/>
    <w:basedOn w:val="Tablanormal"/>
    <w:next w:val="Tablaconcuadrcula"/>
    <w:uiPriority w:val="59"/>
    <w:rsid w:val="00FC578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85134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2">
    <w:name w:val="Tabla con cuadrícula42"/>
    <w:basedOn w:val="Tablanormal"/>
    <w:next w:val="Tablaconcuadrcula"/>
    <w:uiPriority w:val="59"/>
    <w:rsid w:val="006756A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3">
    <w:name w:val="Tabla con cuadrícula43"/>
    <w:basedOn w:val="Tablanormal"/>
    <w:next w:val="Tablaconcuadrcula"/>
    <w:uiPriority w:val="59"/>
    <w:rsid w:val="006756A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4">
    <w:name w:val="Tabla con cuadrícula44"/>
    <w:basedOn w:val="Tablanormal"/>
    <w:next w:val="Tablaconcuadrcula"/>
    <w:uiPriority w:val="59"/>
    <w:rsid w:val="009D70B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5">
    <w:name w:val="Tabla con cuadrícula45"/>
    <w:basedOn w:val="Tablanormal"/>
    <w:next w:val="Tablaconcuadrcula"/>
    <w:uiPriority w:val="59"/>
    <w:rsid w:val="00E7212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6">
    <w:name w:val="Tabla con cuadrícula46"/>
    <w:basedOn w:val="Tablanormal"/>
    <w:next w:val="Tablaconcuadrcula"/>
    <w:uiPriority w:val="59"/>
    <w:rsid w:val="0024132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primerasangra2">
    <w:name w:val="Body Text First Indent 2"/>
    <w:basedOn w:val="Sangradetextonormal"/>
    <w:link w:val="Textoindependienteprimerasangra2Car"/>
    <w:rsid w:val="00C65371"/>
    <w:pPr>
      <w:ind w:left="360" w:firstLine="360"/>
      <w:jc w:val="left"/>
    </w:pPr>
    <w:rPr>
      <w:rFonts w:ascii="Times New Roman" w:hAnsi="Times New Roman"/>
      <w:b w:val="0"/>
      <w:color w:val="auto"/>
      <w:sz w:val="20"/>
      <w:szCs w:val="20"/>
      <w:lang w:val="es-ES"/>
    </w:rPr>
  </w:style>
  <w:style w:type="character" w:customStyle="1" w:styleId="Textoindependienteprimerasangra2Car">
    <w:name w:val="Texto independiente primera sangría 2 Car"/>
    <w:basedOn w:val="SangradetextonormalCar"/>
    <w:link w:val="Textoindependienteprimerasangra2"/>
    <w:rsid w:val="00C65371"/>
    <w:rPr>
      <w:rFonts w:ascii="Arial" w:hAnsi="Arial"/>
      <w:b w:val="0"/>
      <w:color w:val="0033CC"/>
      <w:sz w:val="14"/>
      <w:szCs w:val="36"/>
      <w:lang w:val="es-ES" w:eastAsia="es-ES"/>
    </w:rPr>
  </w:style>
  <w:style w:type="table" w:customStyle="1" w:styleId="Tablaconcuadrcula47">
    <w:name w:val="Tabla con cuadrícula47"/>
    <w:basedOn w:val="Tablanormal"/>
    <w:next w:val="Tablaconcuadrcula"/>
    <w:uiPriority w:val="59"/>
    <w:rsid w:val="001C005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8">
    <w:name w:val="Tabla con cuadrícula48"/>
    <w:basedOn w:val="Tablanormal"/>
    <w:next w:val="Tablaconcuadrcula"/>
    <w:uiPriority w:val="59"/>
    <w:rsid w:val="001B5E1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9">
    <w:name w:val="Tabla con cuadrícula49"/>
    <w:basedOn w:val="Tablanormal"/>
    <w:next w:val="Tablaconcuadrcula"/>
    <w:uiPriority w:val="59"/>
    <w:rsid w:val="007E1E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0">
    <w:name w:val="Tabla con cuadrícula50"/>
    <w:basedOn w:val="Tablanormal"/>
    <w:next w:val="Tablaconcuadrcula"/>
    <w:uiPriority w:val="59"/>
    <w:rsid w:val="00E417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1">
    <w:name w:val="Tabla con cuadrícula51"/>
    <w:basedOn w:val="Tablanormal"/>
    <w:next w:val="Tablaconcuadrcula"/>
    <w:uiPriority w:val="59"/>
    <w:rsid w:val="0004388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2">
    <w:name w:val="Tabla con cuadrícula52"/>
    <w:basedOn w:val="Tablanormal"/>
    <w:next w:val="Tablaconcuadrcula"/>
    <w:uiPriority w:val="59"/>
    <w:rsid w:val="006A32B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3">
    <w:name w:val="Tabla con cuadrícula53"/>
    <w:basedOn w:val="Tablanormal"/>
    <w:next w:val="Tablaconcuadrcula"/>
    <w:uiPriority w:val="59"/>
    <w:rsid w:val="00C84B1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4">
    <w:name w:val="Tabla con cuadrícula54"/>
    <w:basedOn w:val="Tablanormal"/>
    <w:next w:val="Tablaconcuadrcula"/>
    <w:uiPriority w:val="59"/>
    <w:rsid w:val="00561A9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5">
    <w:name w:val="Tabla con cuadrícula55"/>
    <w:basedOn w:val="Tablanormal"/>
    <w:next w:val="Tablaconcuadrcula"/>
    <w:uiPriority w:val="59"/>
    <w:rsid w:val="000B079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6">
    <w:name w:val="Tabla con cuadrícula56"/>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7">
    <w:name w:val="Tabla con cuadrícula57"/>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8">
    <w:name w:val="Tabla con cuadrícula58"/>
    <w:basedOn w:val="Tablanormal"/>
    <w:next w:val="Tablaconcuadrcula"/>
    <w:uiPriority w:val="59"/>
    <w:rsid w:val="00DD15C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9">
    <w:name w:val="Tabla con cuadrícula59"/>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0">
    <w:name w:val="Tabla con cuadrícula60"/>
    <w:basedOn w:val="Tablanormal"/>
    <w:next w:val="Tablaconcuadrcula"/>
    <w:uiPriority w:val="59"/>
    <w:rsid w:val="00DD15C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1">
    <w:name w:val="Tabla con cuadrícula61"/>
    <w:basedOn w:val="Tablanormal"/>
    <w:next w:val="Tablaconcuadrcula"/>
    <w:uiPriority w:val="59"/>
    <w:rsid w:val="00AE1A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2">
    <w:name w:val="Tabla con cuadrícula62"/>
    <w:basedOn w:val="Tablanormal"/>
    <w:next w:val="Tablaconcuadrcula"/>
    <w:uiPriority w:val="59"/>
    <w:rsid w:val="00AE1A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3">
    <w:name w:val="Tabla con cuadrícula63"/>
    <w:basedOn w:val="Tablanormal"/>
    <w:next w:val="Tablaconcuadrcula"/>
    <w:uiPriority w:val="59"/>
    <w:rsid w:val="00AE1AD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4">
    <w:name w:val="Tabla con cuadrícula64"/>
    <w:basedOn w:val="Tablanormal"/>
    <w:next w:val="Tablaconcuadrcula"/>
    <w:uiPriority w:val="59"/>
    <w:rsid w:val="00C4045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5">
    <w:name w:val="Tabla con cuadrícula65"/>
    <w:basedOn w:val="Tablanormal"/>
    <w:next w:val="Tablaconcuadrcula"/>
    <w:uiPriority w:val="59"/>
    <w:rsid w:val="00C4045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6">
    <w:name w:val="Tabla con cuadrícula66"/>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7">
    <w:name w:val="Tabla con cuadrícula67"/>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8">
    <w:name w:val="Tabla con cuadrícula68"/>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9">
    <w:name w:val="Tabla con cuadrícula69"/>
    <w:basedOn w:val="Tablanormal"/>
    <w:next w:val="Tablaconcuadrcula"/>
    <w:uiPriority w:val="59"/>
    <w:rsid w:val="009D53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0">
    <w:name w:val="Tabla con cuadrícula70"/>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1">
    <w:name w:val="Tabla con cuadrícula71"/>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2">
    <w:name w:val="Tabla con cuadrícula72"/>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3">
    <w:name w:val="Tabla con cuadrícula73"/>
    <w:basedOn w:val="Tablanormal"/>
    <w:next w:val="Tablaconcuadrcula"/>
    <w:uiPriority w:val="59"/>
    <w:rsid w:val="002A36F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4">
    <w:name w:val="Tabla con cuadrícula74"/>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5">
    <w:name w:val="Tabla con cuadrícula75"/>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6">
    <w:name w:val="Tabla con cuadrícula76"/>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7">
    <w:name w:val="Tabla con cuadrícula77"/>
    <w:basedOn w:val="Tablanormal"/>
    <w:next w:val="Tablaconcuadrcula"/>
    <w:uiPriority w:val="59"/>
    <w:rsid w:val="002A36F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8">
    <w:name w:val="Tabla con cuadrícula78"/>
    <w:basedOn w:val="Tablanormal"/>
    <w:next w:val="Tablaconcuadrcula"/>
    <w:uiPriority w:val="3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9">
    <w:name w:val="Tabla con cuadrícula79"/>
    <w:basedOn w:val="Tablanormal"/>
    <w:next w:val="Tablaconcuadrcula"/>
    <w:uiPriority w:val="59"/>
    <w:rsid w:val="00775EFF"/>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0">
    <w:name w:val="Tabla con cuadrícula80"/>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1">
    <w:name w:val="Tabla con cuadrícula81"/>
    <w:basedOn w:val="Tablanormal"/>
    <w:next w:val="Tablaconcuadrcula"/>
    <w:uiPriority w:val="59"/>
    <w:rsid w:val="00775EFF"/>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2">
    <w:name w:val="Tabla con cuadrícula82"/>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3">
    <w:name w:val="Tabla con cuadrícula83"/>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4">
    <w:name w:val="Tabla con cuadrícula84"/>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5">
    <w:name w:val="Tabla con cuadrícula85"/>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6">
    <w:name w:val="Tabla con cuadrícula86"/>
    <w:basedOn w:val="Tablanormal"/>
    <w:next w:val="Tablaconcuadrcula"/>
    <w:uiPriority w:val="59"/>
    <w:rsid w:val="00775EF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7">
    <w:name w:val="Tabla con cuadrícula87"/>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8">
    <w:name w:val="Tabla con cuadrícula88"/>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9">
    <w:name w:val="Tabla con cuadrícula89"/>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0">
    <w:name w:val="Tabla con cuadrícula90"/>
    <w:basedOn w:val="Tablanormal"/>
    <w:next w:val="Tablaconcuadrcula"/>
    <w:uiPriority w:val="59"/>
    <w:rsid w:val="00225F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1">
    <w:name w:val="Tabla con cuadrícula91"/>
    <w:basedOn w:val="Tablanormal"/>
    <w:next w:val="Tablaconcuadrcula"/>
    <w:uiPriority w:val="59"/>
    <w:rsid w:val="0031131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2">
    <w:name w:val="Tabla con cuadrícula92"/>
    <w:basedOn w:val="Tablanormal"/>
    <w:next w:val="Tablaconcuadrcula"/>
    <w:uiPriority w:val="59"/>
    <w:rsid w:val="0031131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3">
    <w:name w:val="Tabla con cuadrícula93"/>
    <w:basedOn w:val="Tablanormal"/>
    <w:next w:val="Tablaconcuadrcula"/>
    <w:uiPriority w:val="59"/>
    <w:rsid w:val="0013315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4">
    <w:name w:val="Tabla con cuadrícula94"/>
    <w:basedOn w:val="Tablanormal"/>
    <w:next w:val="Tablaconcuadrcula"/>
    <w:uiPriority w:val="59"/>
    <w:rsid w:val="00E826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5">
    <w:name w:val="Tabla con cuadrícula95"/>
    <w:basedOn w:val="Tablanormal"/>
    <w:next w:val="Tablaconcuadrcula"/>
    <w:uiPriority w:val="59"/>
    <w:rsid w:val="005A34C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6">
    <w:name w:val="Tabla con cuadrícula96"/>
    <w:basedOn w:val="Tablanormal"/>
    <w:next w:val="Tablaconcuadrcula"/>
    <w:uiPriority w:val="59"/>
    <w:rsid w:val="00971B2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7">
    <w:name w:val="Tabla con cuadrícula97"/>
    <w:basedOn w:val="Tablanormal"/>
    <w:next w:val="Tablaconcuadrcula"/>
    <w:uiPriority w:val="59"/>
    <w:rsid w:val="00A026E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8">
    <w:name w:val="Tabla con cuadrícula98"/>
    <w:basedOn w:val="Tablanormal"/>
    <w:next w:val="Tablaconcuadrcula"/>
    <w:uiPriority w:val="59"/>
    <w:rsid w:val="005E2E7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9">
    <w:name w:val="Tabla con cuadrícula99"/>
    <w:basedOn w:val="Tablanormal"/>
    <w:next w:val="Tablaconcuadrcula"/>
    <w:uiPriority w:val="59"/>
    <w:rsid w:val="0039456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0">
    <w:name w:val="Tabla con cuadrícula100"/>
    <w:basedOn w:val="Tablanormal"/>
    <w:next w:val="Tablaconcuadrcula"/>
    <w:uiPriority w:val="59"/>
    <w:rsid w:val="00524C2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1">
    <w:name w:val="Tabla con cuadrícula101"/>
    <w:basedOn w:val="Tablanormal"/>
    <w:next w:val="Tablaconcuadrcula"/>
    <w:uiPriority w:val="59"/>
    <w:rsid w:val="0020767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oindependiente24">
    <w:name w:val="Texto independiente 24"/>
    <w:basedOn w:val="Normal"/>
    <w:rsid w:val="004854F4"/>
    <w:pPr>
      <w:overflowPunct w:val="0"/>
      <w:autoSpaceDE w:val="0"/>
      <w:autoSpaceDN w:val="0"/>
      <w:adjustRightInd w:val="0"/>
      <w:jc w:val="both"/>
      <w:textAlignment w:val="baseline"/>
    </w:pPr>
    <w:rPr>
      <w:rFonts w:ascii="Arial" w:hAnsi="Arial"/>
      <w:sz w:val="18"/>
    </w:rPr>
  </w:style>
  <w:style w:type="numbering" w:customStyle="1" w:styleId="Sinlista6">
    <w:name w:val="Sin lista6"/>
    <w:next w:val="Sinlista"/>
    <w:uiPriority w:val="99"/>
    <w:semiHidden/>
    <w:unhideWhenUsed/>
    <w:rsid w:val="00360A51"/>
  </w:style>
  <w:style w:type="numbering" w:customStyle="1" w:styleId="Sinlista11">
    <w:name w:val="Sin lista11"/>
    <w:next w:val="Sinlista"/>
    <w:uiPriority w:val="99"/>
    <w:semiHidden/>
    <w:unhideWhenUsed/>
    <w:rsid w:val="00360A51"/>
  </w:style>
  <w:style w:type="numbering" w:customStyle="1" w:styleId="Sinlista7">
    <w:name w:val="Sin lista7"/>
    <w:next w:val="Sinlista"/>
    <w:uiPriority w:val="99"/>
    <w:semiHidden/>
    <w:unhideWhenUsed/>
    <w:rsid w:val="00360A51"/>
  </w:style>
  <w:style w:type="numbering" w:customStyle="1" w:styleId="Sinlista8">
    <w:name w:val="Sin lista8"/>
    <w:next w:val="Sinlista"/>
    <w:uiPriority w:val="99"/>
    <w:semiHidden/>
    <w:unhideWhenUsed/>
    <w:rsid w:val="00360A51"/>
  </w:style>
  <w:style w:type="numbering" w:customStyle="1" w:styleId="Sinlista9">
    <w:name w:val="Sin lista9"/>
    <w:next w:val="Sinlista"/>
    <w:uiPriority w:val="99"/>
    <w:semiHidden/>
    <w:unhideWhenUsed/>
    <w:rsid w:val="00360A51"/>
  </w:style>
  <w:style w:type="numbering" w:customStyle="1" w:styleId="Sinlista10">
    <w:name w:val="Sin lista10"/>
    <w:next w:val="Sinlista"/>
    <w:uiPriority w:val="99"/>
    <w:semiHidden/>
    <w:unhideWhenUsed/>
    <w:rsid w:val="00360A51"/>
  </w:style>
  <w:style w:type="numbering" w:customStyle="1" w:styleId="Sinlista12">
    <w:name w:val="Sin lista12"/>
    <w:next w:val="Sinlista"/>
    <w:uiPriority w:val="99"/>
    <w:semiHidden/>
    <w:unhideWhenUsed/>
    <w:rsid w:val="00360A51"/>
  </w:style>
  <w:style w:type="numbering" w:customStyle="1" w:styleId="Sinlista13">
    <w:name w:val="Sin lista13"/>
    <w:next w:val="Sinlista"/>
    <w:uiPriority w:val="99"/>
    <w:semiHidden/>
    <w:unhideWhenUsed/>
    <w:rsid w:val="00360A51"/>
  </w:style>
  <w:style w:type="numbering" w:customStyle="1" w:styleId="Sinlista14">
    <w:name w:val="Sin lista14"/>
    <w:next w:val="Sinlista"/>
    <w:uiPriority w:val="99"/>
    <w:semiHidden/>
    <w:unhideWhenUsed/>
    <w:rsid w:val="00360A51"/>
  </w:style>
  <w:style w:type="character" w:customStyle="1" w:styleId="editsection">
    <w:name w:val="editsection"/>
    <w:basedOn w:val="Fuentedeprrafopredeter"/>
    <w:rsid w:val="00360A51"/>
  </w:style>
  <w:style w:type="character" w:styleId="VariableHTML">
    <w:name w:val="HTML Variable"/>
    <w:basedOn w:val="Fuentedeprrafopredeter"/>
    <w:uiPriority w:val="99"/>
    <w:unhideWhenUsed/>
    <w:rsid w:val="00360A51"/>
    <w:rPr>
      <w:i/>
      <w:iCs/>
    </w:rPr>
  </w:style>
  <w:style w:type="table" w:customStyle="1" w:styleId="Tablaconcuadrcula102">
    <w:name w:val="Tabla con cuadrícula102"/>
    <w:basedOn w:val="Tablanormal"/>
    <w:next w:val="Tablaconcuadrcula"/>
    <w:rsid w:val="00360A51"/>
    <w:rPr>
      <w:rFonts w:cs="Mang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5">
    <w:name w:val="Sin lista15"/>
    <w:next w:val="Sinlista"/>
    <w:uiPriority w:val="99"/>
    <w:semiHidden/>
    <w:unhideWhenUsed/>
    <w:rsid w:val="00360A51"/>
  </w:style>
  <w:style w:type="numbering" w:customStyle="1" w:styleId="Sinlista16">
    <w:name w:val="Sin lista16"/>
    <w:next w:val="Sinlista"/>
    <w:uiPriority w:val="99"/>
    <w:semiHidden/>
    <w:unhideWhenUsed/>
    <w:rsid w:val="00360A51"/>
  </w:style>
  <w:style w:type="numbering" w:customStyle="1" w:styleId="Sinlista17">
    <w:name w:val="Sin lista17"/>
    <w:next w:val="Sinlista"/>
    <w:uiPriority w:val="99"/>
    <w:semiHidden/>
    <w:unhideWhenUsed/>
    <w:rsid w:val="00360A51"/>
  </w:style>
  <w:style w:type="numbering" w:customStyle="1" w:styleId="Sinlista18">
    <w:name w:val="Sin lista18"/>
    <w:next w:val="Sinlista"/>
    <w:semiHidden/>
    <w:rsid w:val="00360A51"/>
  </w:style>
  <w:style w:type="numbering" w:customStyle="1" w:styleId="Sinlista19">
    <w:name w:val="Sin lista19"/>
    <w:next w:val="Sinlista"/>
    <w:uiPriority w:val="99"/>
    <w:semiHidden/>
    <w:unhideWhenUsed/>
    <w:rsid w:val="00360A51"/>
  </w:style>
  <w:style w:type="numbering" w:customStyle="1" w:styleId="Sinlista20">
    <w:name w:val="Sin lista20"/>
    <w:next w:val="Sinlista"/>
    <w:uiPriority w:val="99"/>
    <w:semiHidden/>
    <w:unhideWhenUsed/>
    <w:rsid w:val="00360A51"/>
  </w:style>
  <w:style w:type="numbering" w:customStyle="1" w:styleId="Sinlista21">
    <w:name w:val="Sin lista21"/>
    <w:next w:val="Sinlista"/>
    <w:uiPriority w:val="99"/>
    <w:semiHidden/>
    <w:unhideWhenUsed/>
    <w:rsid w:val="00360A51"/>
  </w:style>
  <w:style w:type="character" w:styleId="nfasis">
    <w:name w:val="Emphasis"/>
    <w:basedOn w:val="Fuentedeprrafopredeter"/>
    <w:qFormat/>
    <w:rsid w:val="00360A51"/>
    <w:rPr>
      <w:i/>
      <w:iCs/>
    </w:rPr>
  </w:style>
  <w:style w:type="numbering" w:customStyle="1" w:styleId="Sinlista22">
    <w:name w:val="Sin lista22"/>
    <w:next w:val="Sinlista"/>
    <w:uiPriority w:val="99"/>
    <w:semiHidden/>
    <w:unhideWhenUsed/>
    <w:rsid w:val="00360A51"/>
  </w:style>
  <w:style w:type="numbering" w:customStyle="1" w:styleId="Sinlista23">
    <w:name w:val="Sin lista23"/>
    <w:next w:val="Sinlista"/>
    <w:uiPriority w:val="99"/>
    <w:semiHidden/>
    <w:unhideWhenUsed/>
    <w:rsid w:val="00360A51"/>
  </w:style>
  <w:style w:type="numbering" w:customStyle="1" w:styleId="Sinlista24">
    <w:name w:val="Sin lista24"/>
    <w:next w:val="Sinlista"/>
    <w:uiPriority w:val="99"/>
    <w:semiHidden/>
    <w:unhideWhenUsed/>
    <w:rsid w:val="00360A51"/>
  </w:style>
  <w:style w:type="numbering" w:customStyle="1" w:styleId="Sinlista25">
    <w:name w:val="Sin lista25"/>
    <w:next w:val="Sinlista"/>
    <w:uiPriority w:val="99"/>
    <w:semiHidden/>
    <w:unhideWhenUsed/>
    <w:rsid w:val="00360A51"/>
  </w:style>
  <w:style w:type="character" w:customStyle="1" w:styleId="eacep1">
    <w:name w:val="eacep1"/>
    <w:rsid w:val="00B81A2E"/>
    <w:rPr>
      <w:color w:val="000000"/>
    </w:rPr>
  </w:style>
  <w:style w:type="paragraph" w:customStyle="1" w:styleId="t1">
    <w:name w:val="t1"/>
    <w:basedOn w:val="Normal"/>
    <w:rsid w:val="00B81A2E"/>
    <w:pPr>
      <w:autoSpaceDE w:val="0"/>
      <w:autoSpaceDN w:val="0"/>
      <w:adjustRightInd w:val="0"/>
      <w:spacing w:line="240" w:lineRule="atLeast"/>
    </w:pPr>
    <w:rPr>
      <w:szCs w:val="24"/>
    </w:rPr>
  </w:style>
  <w:style w:type="character" w:customStyle="1" w:styleId="texto">
    <w:name w:val="texto"/>
    <w:basedOn w:val="Fuentedeprrafopredeter"/>
    <w:rsid w:val="00B81A2E"/>
  </w:style>
  <w:style w:type="table" w:customStyle="1" w:styleId="Tablaconcuadrcula103">
    <w:name w:val="Tabla con cuadrícula103"/>
    <w:basedOn w:val="Tablanormal"/>
    <w:next w:val="Tablaconcuadrcula"/>
    <w:rsid w:val="00CD4D6E"/>
    <w:rPr>
      <w:rFonts w:ascii="Arial" w:eastAsiaTheme="minorHAnsi" w:hAnsi="Arial" w:cstheme="minorBidi"/>
      <w:sz w:val="18"/>
      <w:szCs w:val="22"/>
      <w:lang w:eastAsia="en-US"/>
    </w:rPr>
    <w:tblPr/>
  </w:style>
  <w:style w:type="character" w:customStyle="1" w:styleId="PrrafodelistaCar">
    <w:name w:val="Párrafo de lista Car"/>
    <w:link w:val="Prrafodelista"/>
    <w:uiPriority w:val="34"/>
    <w:locked/>
    <w:rsid w:val="00517F81"/>
    <w:rPr>
      <w:lang w:val="es-ES_tradnl"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177195">
      <w:bodyDiv w:val="1"/>
      <w:marLeft w:val="0"/>
      <w:marRight w:val="0"/>
      <w:marTop w:val="0"/>
      <w:marBottom w:val="0"/>
      <w:divBdr>
        <w:top w:val="none" w:sz="0" w:space="0" w:color="auto"/>
        <w:left w:val="none" w:sz="0" w:space="0" w:color="auto"/>
        <w:bottom w:val="none" w:sz="0" w:space="0" w:color="auto"/>
        <w:right w:val="none" w:sz="0" w:space="0" w:color="auto"/>
      </w:divBdr>
    </w:div>
    <w:div w:id="103307927">
      <w:bodyDiv w:val="1"/>
      <w:marLeft w:val="0"/>
      <w:marRight w:val="0"/>
      <w:marTop w:val="0"/>
      <w:marBottom w:val="0"/>
      <w:divBdr>
        <w:top w:val="none" w:sz="0" w:space="0" w:color="auto"/>
        <w:left w:val="none" w:sz="0" w:space="0" w:color="auto"/>
        <w:bottom w:val="none" w:sz="0" w:space="0" w:color="auto"/>
        <w:right w:val="none" w:sz="0" w:space="0" w:color="auto"/>
      </w:divBdr>
    </w:div>
    <w:div w:id="1429350424">
      <w:bodyDiv w:val="1"/>
      <w:marLeft w:val="0"/>
      <w:marRight w:val="0"/>
      <w:marTop w:val="0"/>
      <w:marBottom w:val="0"/>
      <w:divBdr>
        <w:top w:val="none" w:sz="0" w:space="0" w:color="auto"/>
        <w:left w:val="none" w:sz="0" w:space="0" w:color="auto"/>
        <w:bottom w:val="none" w:sz="0" w:space="0" w:color="auto"/>
        <w:right w:val="none" w:sz="0" w:space="0" w:color="auto"/>
      </w:divBdr>
    </w:div>
    <w:div w:id="1610309094">
      <w:bodyDiv w:val="1"/>
      <w:marLeft w:val="0"/>
      <w:marRight w:val="0"/>
      <w:marTop w:val="0"/>
      <w:marBottom w:val="0"/>
      <w:divBdr>
        <w:top w:val="none" w:sz="0" w:space="0" w:color="auto"/>
        <w:left w:val="none" w:sz="0" w:space="0" w:color="auto"/>
        <w:bottom w:val="none" w:sz="0" w:space="0" w:color="auto"/>
        <w:right w:val="none" w:sz="0" w:space="0" w:color="auto"/>
      </w:divBdr>
    </w:div>
    <w:div w:id="2048985108">
      <w:bodyDiv w:val="1"/>
      <w:marLeft w:val="0"/>
      <w:marRight w:val="0"/>
      <w:marTop w:val="0"/>
      <w:marBottom w:val="0"/>
      <w:divBdr>
        <w:top w:val="none" w:sz="0" w:space="0" w:color="auto"/>
        <w:left w:val="none" w:sz="0" w:space="0" w:color="auto"/>
        <w:bottom w:val="none" w:sz="0" w:space="0" w:color="auto"/>
        <w:right w:val="none" w:sz="0" w:space="0" w:color="auto"/>
      </w:divBdr>
    </w:div>
    <w:div w:id="2101560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oleObject" Target="embeddings/oleObject65.bin"/><Relationship Id="rId159" Type="http://schemas.openxmlformats.org/officeDocument/2006/relationships/image" Target="media/image76.wmf"/><Relationship Id="rId170" Type="http://schemas.openxmlformats.org/officeDocument/2006/relationships/oleObject" Target="embeddings/oleObject80.bin"/><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footer" Target="footer2.xml"/><Relationship Id="rId107" Type="http://schemas.openxmlformats.org/officeDocument/2006/relationships/image" Target="media/image50.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oleObject" Target="embeddings/oleObject60.bin"/><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75.bin"/><Relationship Id="rId181" Type="http://schemas.openxmlformats.org/officeDocument/2006/relationships/image" Target="media/image87.wmf"/><Relationship Id="rId216" Type="http://schemas.openxmlformats.org/officeDocument/2006/relationships/oleObject" Target="embeddings/oleObject102.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1.bin"/><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6.wmf"/><Relationship Id="rId80" Type="http://schemas.openxmlformats.org/officeDocument/2006/relationships/image" Target="media/image36.wmf"/><Relationship Id="rId85" Type="http://schemas.openxmlformats.org/officeDocument/2006/relationships/oleObject" Target="embeddings/oleObject39.bin"/><Relationship Id="rId150" Type="http://schemas.openxmlformats.org/officeDocument/2006/relationships/oleObject" Target="embeddings/oleObject71.bin"/><Relationship Id="rId155" Type="http://schemas.openxmlformats.org/officeDocument/2006/relationships/image" Target="media/image74.wmf"/><Relationship Id="rId171" Type="http://schemas.openxmlformats.org/officeDocument/2006/relationships/image" Target="media/image82.emf"/><Relationship Id="rId176" Type="http://schemas.openxmlformats.org/officeDocument/2006/relationships/oleObject" Target="embeddings/oleObject82.bin"/><Relationship Id="rId192" Type="http://schemas.openxmlformats.org/officeDocument/2006/relationships/oleObject" Target="embeddings/oleObject90.bin"/><Relationship Id="rId197" Type="http://schemas.openxmlformats.org/officeDocument/2006/relationships/image" Target="media/image95.wmf"/><Relationship Id="rId206" Type="http://schemas.openxmlformats.org/officeDocument/2006/relationships/oleObject" Target="embeddings/oleObject97.bin"/><Relationship Id="rId227" Type="http://schemas.openxmlformats.org/officeDocument/2006/relationships/header" Target="header3.xml"/><Relationship Id="rId201" Type="http://schemas.openxmlformats.org/officeDocument/2006/relationships/image" Target="media/image97.wmf"/><Relationship Id="rId222" Type="http://schemas.openxmlformats.org/officeDocument/2006/relationships/oleObject" Target="embeddings/oleObject105.bin"/><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oleObject" Target="embeddings/oleObject23.bin"/><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4.wmf"/><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78.bin"/><Relationship Id="rId182" Type="http://schemas.openxmlformats.org/officeDocument/2006/relationships/oleObject" Target="embeddings/oleObject85.bin"/><Relationship Id="rId187" Type="http://schemas.openxmlformats.org/officeDocument/2006/relationships/image" Target="media/image90.wmf"/><Relationship Id="rId217" Type="http://schemas.openxmlformats.org/officeDocument/2006/relationships/image" Target="media/image105.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00.bin"/><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oleObject" Target="embeddings/oleObject37.bin"/><Relationship Id="rId86" Type="http://schemas.openxmlformats.org/officeDocument/2006/relationships/image" Target="media/image39.wmf"/><Relationship Id="rId130" Type="http://schemas.openxmlformats.org/officeDocument/2006/relationships/oleObject" Target="embeddings/oleObject61.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74.bin"/><Relationship Id="rId177" Type="http://schemas.openxmlformats.org/officeDocument/2006/relationships/image" Target="media/image85.wmf"/><Relationship Id="rId198" Type="http://schemas.openxmlformats.org/officeDocument/2006/relationships/oleObject" Target="embeddings/oleObject93.bin"/><Relationship Id="rId172" Type="http://schemas.openxmlformats.org/officeDocument/2006/relationships/package" Target="embeddings/Microsoft_Visio_Drawing222.vsdx"/><Relationship Id="rId193" Type="http://schemas.openxmlformats.org/officeDocument/2006/relationships/image" Target="media/image93.wmf"/><Relationship Id="rId202" Type="http://schemas.openxmlformats.org/officeDocument/2006/relationships/oleObject" Target="embeddings/oleObject95.bin"/><Relationship Id="rId207" Type="http://schemas.openxmlformats.org/officeDocument/2006/relationships/image" Target="media/image100.wmf"/><Relationship Id="rId223" Type="http://schemas.openxmlformats.org/officeDocument/2006/relationships/header" Target="header1.xml"/><Relationship Id="rId228" Type="http://schemas.openxmlformats.org/officeDocument/2006/relationships/footer" Target="footer3.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5.bin"/><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88.bin"/><Relationship Id="rId7" Type="http://schemas.openxmlformats.org/officeDocument/2006/relationships/footnotes" Target="footnotes.xml"/><Relationship Id="rId71" Type="http://schemas.openxmlformats.org/officeDocument/2006/relationships/oleObject" Target="embeddings/oleObject32.bin"/><Relationship Id="rId92" Type="http://schemas.openxmlformats.org/officeDocument/2006/relationships/image" Target="media/image42.wmf"/><Relationship Id="rId162" Type="http://schemas.openxmlformats.org/officeDocument/2006/relationships/oleObject" Target="embeddings/oleObject76.bin"/><Relationship Id="rId183" Type="http://schemas.openxmlformats.org/officeDocument/2006/relationships/image" Target="media/image88.wmf"/><Relationship Id="rId213" Type="http://schemas.openxmlformats.org/officeDocument/2006/relationships/image" Target="media/image103.wmf"/><Relationship Id="rId218"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emf"/><Relationship Id="rId178" Type="http://schemas.openxmlformats.org/officeDocument/2006/relationships/oleObject" Target="embeddings/oleObject83.bin"/><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oleObject" Target="embeddings/oleObject91.bin"/><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oleObject" Target="embeddings/oleObject98.bin"/><Relationship Id="rId229" Type="http://schemas.openxmlformats.org/officeDocument/2006/relationships/fontTable" Target="fontTable.xml"/><Relationship Id="rId19" Type="http://schemas.openxmlformats.org/officeDocument/2006/relationships/image" Target="media/image6.wmf"/><Relationship Id="rId224" Type="http://schemas.openxmlformats.org/officeDocument/2006/relationships/header" Target="header2.xml"/><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6.wmf"/><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oleObject" Target="embeddings/oleObject86.bin"/><Relationship Id="rId189" Type="http://schemas.openxmlformats.org/officeDocument/2006/relationships/image" Target="media/image91.wmf"/><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oleObject" Target="embeddings/oleObject101.bin"/><Relationship Id="rId230" Type="http://schemas.openxmlformats.org/officeDocument/2006/relationships/theme" Target="theme/theme1.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package" Target="embeddings/Microsoft_Visio_Drawing2111.vsdx"/><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oleObject" Target="embeddings/oleObject81.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oleObject" Target="embeddings/oleObject89.bin"/><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footer" Target="footer1.xm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7.bin"/><Relationship Id="rId169" Type="http://schemas.openxmlformats.org/officeDocument/2006/relationships/image" Target="media/image81.wmf"/><Relationship Id="rId185" Type="http://schemas.openxmlformats.org/officeDocument/2006/relationships/image" Target="media/image89.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oleObject" Target="embeddings/oleObject84.bin"/><Relationship Id="rId210" Type="http://schemas.openxmlformats.org/officeDocument/2006/relationships/oleObject" Target="embeddings/oleObject99.bin"/><Relationship Id="rId215" Type="http://schemas.openxmlformats.org/officeDocument/2006/relationships/image" Target="media/image104.w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41.bin"/><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image" Target="media/image84.wmf"/><Relationship Id="rId196" Type="http://schemas.openxmlformats.org/officeDocument/2006/relationships/oleObject" Target="embeddings/oleObject92.bin"/><Relationship Id="rId200" Type="http://schemas.openxmlformats.org/officeDocument/2006/relationships/oleObject" Target="embeddings/oleObject94.bin"/><Relationship Id="rId16" Type="http://schemas.openxmlformats.org/officeDocument/2006/relationships/oleObject" Target="embeddings/oleObject4.bin"/><Relationship Id="rId221" Type="http://schemas.openxmlformats.org/officeDocument/2006/relationships/image" Target="media/image107.wm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image" Target="media/image47.emf"/><Relationship Id="rId123" Type="http://schemas.openxmlformats.org/officeDocument/2006/relationships/image" Target="media/image58.wmf"/><Relationship Id="rId144" Type="http://schemas.openxmlformats.org/officeDocument/2006/relationships/oleObject" Target="embeddings/oleObject68.bin"/><Relationship Id="rId90" Type="http://schemas.openxmlformats.org/officeDocument/2006/relationships/image" Target="media/image41.wmf"/><Relationship Id="rId165" Type="http://schemas.openxmlformats.org/officeDocument/2006/relationships/image" Target="media/image79.wmf"/><Relationship Id="rId186" Type="http://schemas.openxmlformats.org/officeDocument/2006/relationships/oleObject" Target="embeddings/oleObject87.bin"/><Relationship Id="rId211" Type="http://schemas.openxmlformats.org/officeDocument/2006/relationships/image" Target="media/image102.wmf"/></Relationships>
</file>

<file path=word/_rels/footer3.xml.rels><?xml version="1.0" encoding="UTF-8" standalone="yes"?>
<Relationships xmlns="http://schemas.openxmlformats.org/package/2006/relationships"><Relationship Id="rId1" Type="http://schemas.openxmlformats.org/officeDocument/2006/relationships/image" Target="media/image111.png"/></Relationships>
</file>

<file path=word/_rels/header1.xml.rels><?xml version="1.0" encoding="UTF-8" standalone="yes"?>
<Relationships xmlns="http://schemas.openxmlformats.org/package/2006/relationships"><Relationship Id="rId1" Type="http://schemas.openxmlformats.org/officeDocument/2006/relationships/image" Target="media/image108.png"/></Relationships>
</file>

<file path=word/_rels/header2.xml.rels><?xml version="1.0" encoding="UTF-8" standalone="yes"?>
<Relationships xmlns="http://schemas.openxmlformats.org/package/2006/relationships"><Relationship Id="rId1" Type="http://schemas.openxmlformats.org/officeDocument/2006/relationships/image" Target="media/image108.png"/></Relationships>
</file>

<file path=word/_rels/header3.xml.rels><?xml version="1.0" encoding="UTF-8" standalone="yes"?>
<Relationships xmlns="http://schemas.openxmlformats.org/package/2006/relationships"><Relationship Id="rId3" Type="http://schemas.openxmlformats.org/officeDocument/2006/relationships/image" Target="media/image110.gif"/><Relationship Id="rId2" Type="http://schemas.openxmlformats.org/officeDocument/2006/relationships/image" Target="media/image109.png"/><Relationship Id="rId1" Type="http://schemas.openxmlformats.org/officeDocument/2006/relationships/image" Target="media/image10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E94760-1C77-4657-9564-88ADBF2CD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1042</Words>
  <Characters>5735</Characters>
  <Application>Microsoft Office Word</Application>
  <DocSecurity>0</DocSecurity>
  <Lines>47</Lines>
  <Paragraphs>13</Paragraphs>
  <ScaleCrop>false</ScaleCrop>
  <HeadingPairs>
    <vt:vector size="2" baseType="variant">
      <vt:variant>
        <vt:lpstr>Título</vt:lpstr>
      </vt:variant>
      <vt:variant>
        <vt:i4>1</vt:i4>
      </vt:variant>
    </vt:vector>
  </HeadingPairs>
  <TitlesOfParts>
    <vt:vector size="1" baseType="lpstr">
      <vt:lpstr>GEOMETRIA</vt:lpstr>
    </vt:vector>
  </TitlesOfParts>
  <Company>PC NEW &amp; Services</Company>
  <LinksUpToDate>false</LinksUpToDate>
  <CharactersWithSpaces>6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OMETRIA</dc:title>
  <dc:creator>Miriam</dc:creator>
  <cp:lastModifiedBy>miriam</cp:lastModifiedBy>
  <cp:revision>4</cp:revision>
  <cp:lastPrinted>2020-07-26T20:17:00Z</cp:lastPrinted>
  <dcterms:created xsi:type="dcterms:W3CDTF">2020-07-26T20:17:00Z</dcterms:created>
  <dcterms:modified xsi:type="dcterms:W3CDTF">2020-08-15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